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6CCFB2C7" w:rsidR="009F151B" w:rsidRDefault="00A24E16">
      <w:pPr>
        <w:spacing w:line="288" w:lineRule="auto"/>
        <w:jc w:val="center"/>
        <w:outlineLvl w:val="0"/>
        <w:rPr>
          <w:b/>
          <w:bCs/>
          <w:sz w:val="52"/>
        </w:rPr>
      </w:pPr>
      <w:bookmarkStart w:id="0" w:name="_Toc101122624"/>
      <w:bookmarkStart w:id="1" w:name="_Toc101262602"/>
      <w:r>
        <w:rPr>
          <w:rFonts w:hint="eastAsia"/>
          <w:b/>
          <w:bCs/>
          <w:sz w:val="52"/>
        </w:rPr>
        <w:t>基于自注意力的</w:t>
      </w:r>
      <w:proofErr w:type="gramStart"/>
      <w:r>
        <w:rPr>
          <w:rFonts w:hint="eastAsia"/>
          <w:b/>
          <w:bCs/>
          <w:sz w:val="52"/>
        </w:rPr>
        <w:t>自知识</w:t>
      </w:r>
      <w:proofErr w:type="gramEnd"/>
      <w:r>
        <w:rPr>
          <w:rFonts w:hint="eastAsia"/>
          <w:b/>
          <w:bCs/>
          <w:sz w:val="52"/>
        </w:rPr>
        <w:t>蒸馏研究</w:t>
      </w:r>
      <w:bookmarkEnd w:id="0"/>
      <w:bookmarkEnd w:id="1"/>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2" w:name="_Toc45060427"/>
      <w:bookmarkStart w:id="3" w:name="_Toc46962947"/>
      <w:bookmarkStart w:id="4" w:name="_Toc44096299"/>
      <w:bookmarkStart w:id="5" w:name="_Toc44175098"/>
      <w:bookmarkStart w:id="6" w:name="_Toc47005419"/>
      <w:bookmarkStart w:id="7" w:name="_Toc45060582"/>
      <w:bookmarkStart w:id="8" w:name="_Toc444265028"/>
      <w:bookmarkStart w:id="9" w:name="_Toc57189218"/>
      <w:bookmarkStart w:id="10" w:name="_Toc47372390"/>
      <w:bookmarkStart w:id="11" w:name="_Toc46962370"/>
      <w:bookmarkStart w:id="12" w:name="_Toc44853111"/>
      <w:r>
        <w:rPr>
          <w:b/>
          <w:bCs/>
          <w:sz w:val="30"/>
          <w:szCs w:val="30"/>
        </w:rPr>
        <w:br w:type="page"/>
      </w:r>
    </w:p>
    <w:p w14:paraId="70C7906D" w14:textId="77777777" w:rsidR="009F151B" w:rsidRDefault="00A24E16">
      <w:pPr>
        <w:jc w:val="center"/>
        <w:outlineLvl w:val="0"/>
        <w:rPr>
          <w:b/>
          <w:bCs/>
          <w:sz w:val="30"/>
          <w:szCs w:val="30"/>
        </w:rPr>
      </w:pPr>
      <w:bookmarkStart w:id="13" w:name="_Toc57978727"/>
      <w:bookmarkStart w:id="14" w:name="_Toc101122625"/>
      <w:bookmarkStart w:id="15" w:name="_Toc101262603"/>
      <w:r>
        <w:rPr>
          <w:b/>
          <w:bCs/>
          <w:sz w:val="30"/>
          <w:szCs w:val="30"/>
        </w:rPr>
        <w:lastRenderedPageBreak/>
        <w:t>A Dissertation Submitted in Partial Fulfillment of the Requirements</w:t>
      </w:r>
      <w:bookmarkEnd w:id="2"/>
      <w:bookmarkEnd w:id="3"/>
      <w:bookmarkEnd w:id="4"/>
      <w:bookmarkEnd w:id="5"/>
      <w:bookmarkEnd w:id="6"/>
      <w:bookmarkEnd w:id="7"/>
      <w:bookmarkEnd w:id="8"/>
      <w:bookmarkEnd w:id="9"/>
      <w:bookmarkEnd w:id="10"/>
      <w:bookmarkEnd w:id="11"/>
      <w:bookmarkEnd w:id="12"/>
      <w:bookmarkEnd w:id="13"/>
      <w:bookmarkEnd w:id="14"/>
      <w:bookmarkEnd w:id="15"/>
    </w:p>
    <w:p w14:paraId="32FC9C36" w14:textId="77777777" w:rsidR="009F151B" w:rsidRDefault="00A24E16">
      <w:pPr>
        <w:jc w:val="center"/>
        <w:outlineLvl w:val="0"/>
        <w:rPr>
          <w:b/>
          <w:bCs/>
          <w:sz w:val="30"/>
          <w:szCs w:val="30"/>
        </w:rPr>
      </w:pPr>
      <w:bookmarkStart w:id="16" w:name="_Toc437362297"/>
      <w:bookmarkStart w:id="17" w:name="_Toc437362257"/>
      <w:bookmarkStart w:id="18" w:name="_Toc439328358"/>
      <w:bookmarkStart w:id="19" w:name="_Toc444265029"/>
      <w:bookmarkStart w:id="20" w:name="_Toc44096300"/>
      <w:bookmarkStart w:id="21" w:name="_Toc444250079"/>
      <w:bookmarkStart w:id="22" w:name="_Toc46962948"/>
      <w:bookmarkStart w:id="23" w:name="_Toc45060428"/>
      <w:bookmarkStart w:id="24" w:name="_Toc46962371"/>
      <w:bookmarkStart w:id="25" w:name="_Toc44853112"/>
      <w:bookmarkStart w:id="26" w:name="_Toc44175099"/>
      <w:bookmarkStart w:id="27" w:name="_Toc57978728"/>
      <w:bookmarkStart w:id="28" w:name="_Toc45060583"/>
      <w:bookmarkStart w:id="29" w:name="_Toc47005420"/>
      <w:bookmarkStart w:id="30" w:name="_Toc47372391"/>
      <w:bookmarkStart w:id="31" w:name="_Toc57189219"/>
      <w:bookmarkStart w:id="32" w:name="_Toc101122626"/>
      <w:bookmarkStart w:id="33" w:name="_Toc101262604"/>
      <w:r>
        <w:rPr>
          <w:b/>
          <w:bCs/>
          <w:sz w:val="30"/>
          <w:szCs w:val="30"/>
        </w:rPr>
        <w:t xml:space="preserve">for </w:t>
      </w:r>
      <w:bookmarkEnd w:id="16"/>
      <w:bookmarkEnd w:id="17"/>
      <w:bookmarkEnd w:id="18"/>
      <w:bookmarkEnd w:id="19"/>
      <w:bookmarkEnd w:id="20"/>
      <w:bookmarkEnd w:id="21"/>
      <w:r>
        <w:rPr>
          <w:b/>
          <w:bCs/>
          <w:sz w:val="30"/>
          <w:szCs w:val="30"/>
        </w:rPr>
        <w:t xml:space="preserve">the Master </w:t>
      </w:r>
      <w:r>
        <w:rPr>
          <w:rFonts w:hint="eastAsia"/>
          <w:b/>
          <w:bCs/>
          <w:sz w:val="30"/>
          <w:szCs w:val="30"/>
        </w:rPr>
        <w:t>D</w:t>
      </w:r>
      <w:r>
        <w:rPr>
          <w:b/>
          <w:bCs/>
          <w:sz w:val="30"/>
          <w:szCs w:val="30"/>
        </w:rPr>
        <w:t>egree in Engineering</w:t>
      </w:r>
      <w:bookmarkEnd w:id="22"/>
      <w:bookmarkEnd w:id="23"/>
      <w:bookmarkEnd w:id="24"/>
      <w:bookmarkEnd w:id="25"/>
      <w:bookmarkEnd w:id="26"/>
      <w:bookmarkEnd w:id="27"/>
      <w:bookmarkEnd w:id="28"/>
      <w:bookmarkEnd w:id="29"/>
      <w:bookmarkEnd w:id="30"/>
      <w:bookmarkEnd w:id="31"/>
      <w:bookmarkEnd w:id="32"/>
      <w:bookmarkEnd w:id="33"/>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4" w:name="_Toc80945423"/>
      <w:bookmarkStart w:id="35" w:name="_Toc80886003"/>
    </w:p>
    <w:p w14:paraId="67C4BEE9" w14:textId="77777777" w:rsidR="009F151B" w:rsidRDefault="00A24E16">
      <w:pPr>
        <w:jc w:val="center"/>
        <w:rPr>
          <w:b/>
          <w:sz w:val="30"/>
          <w:szCs w:val="30"/>
        </w:rPr>
      </w:pPr>
      <w:r>
        <w:rPr>
          <w:b/>
          <w:sz w:val="30"/>
          <w:szCs w:val="30"/>
        </w:rPr>
        <w:t>Wuhan 430074, P. R. China</w:t>
      </w:r>
    </w:p>
    <w:bookmarkEnd w:id="34"/>
    <w:bookmarkEnd w:id="35"/>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6" w:name="_Toc444250080"/>
      <w:bookmarkStart w:id="37" w:name="_Toc57189220"/>
      <w:bookmarkStart w:id="38" w:name="_Toc437362298"/>
      <w:bookmarkStart w:id="39" w:name="_Toc46962949"/>
      <w:bookmarkStart w:id="40" w:name="_Toc101262605"/>
      <w:r>
        <w:lastRenderedPageBreak/>
        <w:t>摘</w:t>
      </w:r>
      <w:r>
        <w:t xml:space="preserve">  </w:t>
      </w:r>
      <w:r>
        <w:t>要</w:t>
      </w:r>
      <w:bookmarkEnd w:id="36"/>
      <w:bookmarkEnd w:id="37"/>
      <w:bookmarkEnd w:id="38"/>
      <w:bookmarkEnd w:id="39"/>
      <w:bookmarkEnd w:id="40"/>
    </w:p>
    <w:p w14:paraId="2947DEF0" w14:textId="11BA5941"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信息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6CF7ABC6"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72753A">
        <w:rPr>
          <w:rFonts w:eastAsiaTheme="minorEastAsia" w:hint="eastAsia"/>
          <w:bCs/>
          <w:szCs w:val="21"/>
        </w:rPr>
        <w:t>，从而更</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模型（</w:t>
      </w:r>
      <w:r w:rsidR="00727B1C">
        <w:rPr>
          <w:rFonts w:eastAsiaTheme="minorEastAsia"/>
          <w:bCs/>
          <w:szCs w:val="21"/>
        </w:rPr>
        <w:t>Cutout</w:t>
      </w:r>
      <w:r w:rsidR="00727B1C">
        <w:rPr>
          <w:rFonts w:eastAsiaTheme="minorEastAsia" w:hint="eastAsia"/>
          <w:bCs/>
          <w:szCs w:val="21"/>
        </w:rPr>
        <w:t>模型</w:t>
      </w:r>
      <w:r w:rsidR="00727B1C" w:rsidRPr="00C2308B">
        <w:rPr>
          <w:rFonts w:eastAsiaTheme="minorEastAsia" w:hint="eastAsia"/>
          <w:bCs/>
          <w:szCs w:val="21"/>
        </w:rPr>
        <w:t>、</w:t>
      </w:r>
      <w:r w:rsidR="00727B1C" w:rsidRPr="00C2308B">
        <w:rPr>
          <w:rFonts w:eastAsiaTheme="minorEastAsia" w:hint="eastAsia"/>
          <w:bCs/>
          <w:szCs w:val="21"/>
        </w:rPr>
        <w:t>SLA</w:t>
      </w:r>
      <w:r w:rsidR="00727B1C" w:rsidRPr="00C2308B">
        <w:rPr>
          <w:rFonts w:eastAsiaTheme="minorEastAsia" w:hint="eastAsia"/>
          <w:bCs/>
          <w:szCs w:val="21"/>
        </w:rPr>
        <w:t>模型、</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模型）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0BD5D6A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w:t>
      </w:r>
      <w:r w:rsidR="00A9033D">
        <w:rPr>
          <w:rFonts w:eastAsiaTheme="minorEastAsia" w:hint="eastAsia"/>
          <w:bCs/>
          <w:szCs w:val="21"/>
        </w:rPr>
        <w:t>能够</w:t>
      </w:r>
      <w:r>
        <w:rPr>
          <w:rFonts w:eastAsiaTheme="minorEastAsia" w:hint="eastAsia"/>
          <w:bCs/>
          <w:szCs w:val="21"/>
        </w:rPr>
        <w:t>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1" w:name="_Toc437362299"/>
      <w:bookmarkStart w:id="42" w:name="_Toc379915051"/>
      <w:bookmarkStart w:id="43" w:name="_Toc46962950"/>
      <w:bookmarkStart w:id="44" w:name="_Toc377235967"/>
      <w:bookmarkStart w:id="45" w:name="_Toc57189221"/>
      <w:bookmarkStart w:id="46" w:name="_Toc444250081"/>
      <w:bookmarkStart w:id="47" w:name="_Toc101262606"/>
      <w:bookmarkStart w:id="48" w:name="_Toc229915032"/>
      <w:bookmarkStart w:id="49" w:name="_Toc229791431"/>
      <w:r>
        <w:lastRenderedPageBreak/>
        <w:t>Abstract</w:t>
      </w:r>
      <w:bookmarkEnd w:id="41"/>
      <w:bookmarkEnd w:id="42"/>
      <w:bookmarkEnd w:id="43"/>
      <w:bookmarkEnd w:id="44"/>
      <w:bookmarkEnd w:id="45"/>
      <w:bookmarkEnd w:id="46"/>
      <w:bookmarkEnd w:id="47"/>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64B715B8"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w:t>
      </w:r>
      <w:r w:rsidR="00A04FC0">
        <w:t>B</w:t>
      </w:r>
      <w:r w:rsidR="00220861">
        <w:t>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SKDSA model with three data augmentation models (</w:t>
      </w:r>
      <w:r w:rsidR="00C23447">
        <w:t>C</w:t>
      </w:r>
      <w:r w:rsidR="00C23447" w:rsidRPr="00181767">
        <w:t xml:space="preserve">utout, SLA, </w:t>
      </w:r>
      <w:proofErr w:type="spellStart"/>
      <w:r w:rsidR="00C23447">
        <w:t>M</w:t>
      </w:r>
      <w:r w:rsidR="00C23447" w:rsidRPr="00181767">
        <w:t>ixup</w:t>
      </w:r>
      <w:proofErr w:type="spellEnd"/>
      <w:r w:rsidR="00C2344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0" w:name="_Toc437362260"/>
      <w:bookmarkStart w:id="51" w:name="_Toc380663913"/>
      <w:bookmarkStart w:id="52" w:name="_Toc444265032"/>
      <w:bookmarkStart w:id="53" w:name="_Toc57978731"/>
      <w:bookmarkStart w:id="54" w:name="_Toc377236306"/>
      <w:bookmarkStart w:id="55" w:name="_Toc229791432"/>
      <w:bookmarkStart w:id="56" w:name="_Toc229915033"/>
      <w:bookmarkStart w:id="57" w:name="_Toc379621584"/>
      <w:bookmarkStart w:id="58" w:name="_Toc230751642"/>
      <w:bookmarkStart w:id="59" w:name="_Toc379915052"/>
      <w:bookmarkStart w:id="60" w:name="_Toc444250082"/>
      <w:bookmarkStart w:id="61" w:name="_Toc377235968"/>
      <w:bookmarkStart w:id="62" w:name="_Toc439328361"/>
      <w:bookmarkStart w:id="63" w:name="_Toc100909862"/>
      <w:bookmarkStart w:id="64" w:name="_Toc101122629"/>
      <w:bookmarkStart w:id="65" w:name="_Toc101262607"/>
      <w:bookmarkEnd w:id="48"/>
      <w:bookmarkEnd w:id="49"/>
      <w:r w:rsidRPr="0032522F">
        <w:lastRenderedPageBreak/>
        <w:t>目</w:t>
      </w:r>
      <w:r w:rsidRPr="0032522F">
        <w:t xml:space="preserve">  </w:t>
      </w:r>
      <w:bookmarkStart w:id="66" w:name="_Toc437362301"/>
      <w:r w:rsidRPr="0032522F">
        <w:t>录</w:t>
      </w:r>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14:paraId="7E7D5AA7" w14:textId="1CD360A3" w:rsidR="005F49DA" w:rsidRDefault="00A24E16">
      <w:pPr>
        <w:pStyle w:val="TOC1"/>
        <w:rPr>
          <w:rFonts w:asciiTheme="minorHAnsi" w:eastAsiaTheme="minorEastAsia" w:hAnsiTheme="minorHAnsi" w:cstheme="minorBidi"/>
          <w:b w:val="0"/>
          <w:bCs w:val="0"/>
          <w:caps w:val="0"/>
          <w:noProof/>
          <w:sz w:val="21"/>
          <w:szCs w:val="22"/>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262602" w:history="1">
        <w:r w:rsidR="005F49DA" w:rsidRPr="00E8518C">
          <w:rPr>
            <w:rStyle w:val="af7"/>
            <w:noProof/>
          </w:rPr>
          <w:t>基于自注意力的自知识蒸馏研究</w:t>
        </w:r>
        <w:r w:rsidR="005F49DA">
          <w:rPr>
            <w:noProof/>
            <w:webHidden/>
          </w:rPr>
          <w:tab/>
        </w:r>
        <w:r w:rsidR="005F49DA">
          <w:rPr>
            <w:noProof/>
            <w:webHidden/>
          </w:rPr>
          <w:fldChar w:fldCharType="begin"/>
        </w:r>
        <w:r w:rsidR="005F49DA">
          <w:rPr>
            <w:noProof/>
            <w:webHidden/>
          </w:rPr>
          <w:instrText xml:space="preserve"> PAGEREF _Toc101262602 \h </w:instrText>
        </w:r>
        <w:r w:rsidR="005F49DA">
          <w:rPr>
            <w:noProof/>
            <w:webHidden/>
          </w:rPr>
        </w:r>
        <w:r w:rsidR="005F49DA">
          <w:rPr>
            <w:noProof/>
            <w:webHidden/>
          </w:rPr>
          <w:fldChar w:fldCharType="separate"/>
        </w:r>
        <w:r w:rsidR="005F49DA">
          <w:rPr>
            <w:noProof/>
            <w:webHidden/>
          </w:rPr>
          <w:t>I</w:t>
        </w:r>
        <w:r w:rsidR="005F49DA">
          <w:rPr>
            <w:noProof/>
            <w:webHidden/>
          </w:rPr>
          <w:fldChar w:fldCharType="end"/>
        </w:r>
      </w:hyperlink>
    </w:p>
    <w:p w14:paraId="2A0BC636" w14:textId="3E45369C" w:rsidR="005F49DA" w:rsidRDefault="0019060B">
      <w:pPr>
        <w:pStyle w:val="TOC1"/>
        <w:rPr>
          <w:rFonts w:asciiTheme="minorHAnsi" w:eastAsiaTheme="minorEastAsia" w:hAnsiTheme="minorHAnsi" w:cstheme="minorBidi"/>
          <w:b w:val="0"/>
          <w:bCs w:val="0"/>
          <w:caps w:val="0"/>
          <w:noProof/>
          <w:sz w:val="21"/>
          <w:szCs w:val="22"/>
        </w:rPr>
      </w:pPr>
      <w:hyperlink w:anchor="_Toc101262603" w:history="1">
        <w:r w:rsidR="005F49DA" w:rsidRPr="00E8518C">
          <w:rPr>
            <w:rStyle w:val="af7"/>
            <w:noProof/>
          </w:rPr>
          <w:t>A Dissertation Submitted in Partial Fulfillment of the Requirements</w:t>
        </w:r>
        <w:r w:rsidR="005F49DA">
          <w:rPr>
            <w:noProof/>
            <w:webHidden/>
          </w:rPr>
          <w:tab/>
        </w:r>
        <w:r w:rsidR="005F49DA">
          <w:rPr>
            <w:noProof/>
            <w:webHidden/>
          </w:rPr>
          <w:fldChar w:fldCharType="begin"/>
        </w:r>
        <w:r w:rsidR="005F49DA">
          <w:rPr>
            <w:noProof/>
            <w:webHidden/>
          </w:rPr>
          <w:instrText xml:space="preserve"> PAGEREF _Toc101262603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20BFBDBE" w14:textId="24AAE5FD" w:rsidR="005F49DA" w:rsidRDefault="0019060B">
      <w:pPr>
        <w:pStyle w:val="TOC1"/>
        <w:rPr>
          <w:rFonts w:asciiTheme="minorHAnsi" w:eastAsiaTheme="minorEastAsia" w:hAnsiTheme="minorHAnsi" w:cstheme="minorBidi"/>
          <w:b w:val="0"/>
          <w:bCs w:val="0"/>
          <w:caps w:val="0"/>
          <w:noProof/>
          <w:sz w:val="21"/>
          <w:szCs w:val="22"/>
        </w:rPr>
      </w:pPr>
      <w:hyperlink w:anchor="_Toc101262604" w:history="1">
        <w:r w:rsidR="005F49DA" w:rsidRPr="00E8518C">
          <w:rPr>
            <w:rStyle w:val="af7"/>
            <w:noProof/>
          </w:rPr>
          <w:t>for the Master Degree in Engineering</w:t>
        </w:r>
        <w:r w:rsidR="005F49DA">
          <w:rPr>
            <w:noProof/>
            <w:webHidden/>
          </w:rPr>
          <w:tab/>
        </w:r>
        <w:r w:rsidR="005F49DA">
          <w:rPr>
            <w:noProof/>
            <w:webHidden/>
          </w:rPr>
          <w:fldChar w:fldCharType="begin"/>
        </w:r>
        <w:r w:rsidR="005F49DA">
          <w:rPr>
            <w:noProof/>
            <w:webHidden/>
          </w:rPr>
          <w:instrText xml:space="preserve"> PAGEREF _Toc101262604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76DED75F" w14:textId="77BE10B1" w:rsidR="005F49DA" w:rsidRDefault="0019060B">
      <w:pPr>
        <w:pStyle w:val="TOC1"/>
        <w:rPr>
          <w:rFonts w:asciiTheme="minorHAnsi" w:eastAsiaTheme="minorEastAsia" w:hAnsiTheme="minorHAnsi" w:cstheme="minorBidi"/>
          <w:b w:val="0"/>
          <w:bCs w:val="0"/>
          <w:caps w:val="0"/>
          <w:noProof/>
          <w:sz w:val="21"/>
          <w:szCs w:val="22"/>
        </w:rPr>
      </w:pPr>
      <w:hyperlink w:anchor="_Toc101262605" w:history="1">
        <w:r w:rsidR="005F49DA" w:rsidRPr="00E8518C">
          <w:rPr>
            <w:rStyle w:val="af7"/>
            <w:noProof/>
          </w:rPr>
          <w:t>摘  要</w:t>
        </w:r>
        <w:r w:rsidR="005F49DA">
          <w:rPr>
            <w:noProof/>
            <w:webHidden/>
          </w:rPr>
          <w:tab/>
        </w:r>
        <w:r w:rsidR="005F49DA">
          <w:rPr>
            <w:noProof/>
            <w:webHidden/>
          </w:rPr>
          <w:fldChar w:fldCharType="begin"/>
        </w:r>
        <w:r w:rsidR="005F49DA">
          <w:rPr>
            <w:noProof/>
            <w:webHidden/>
          </w:rPr>
          <w:instrText xml:space="preserve"> PAGEREF _Toc101262605 \h </w:instrText>
        </w:r>
        <w:r w:rsidR="005F49DA">
          <w:rPr>
            <w:noProof/>
            <w:webHidden/>
          </w:rPr>
        </w:r>
        <w:r w:rsidR="005F49DA">
          <w:rPr>
            <w:noProof/>
            <w:webHidden/>
          </w:rPr>
          <w:fldChar w:fldCharType="separate"/>
        </w:r>
        <w:r w:rsidR="005F49DA">
          <w:rPr>
            <w:noProof/>
            <w:webHidden/>
          </w:rPr>
          <w:t>I</w:t>
        </w:r>
        <w:r w:rsidR="005F49DA">
          <w:rPr>
            <w:noProof/>
            <w:webHidden/>
          </w:rPr>
          <w:fldChar w:fldCharType="end"/>
        </w:r>
      </w:hyperlink>
    </w:p>
    <w:p w14:paraId="5DF93DF0" w14:textId="7C00A6EA" w:rsidR="005F49DA" w:rsidRDefault="0019060B">
      <w:pPr>
        <w:pStyle w:val="TOC1"/>
        <w:rPr>
          <w:rFonts w:asciiTheme="minorHAnsi" w:eastAsiaTheme="minorEastAsia" w:hAnsiTheme="minorHAnsi" w:cstheme="minorBidi"/>
          <w:b w:val="0"/>
          <w:bCs w:val="0"/>
          <w:caps w:val="0"/>
          <w:noProof/>
          <w:sz w:val="21"/>
          <w:szCs w:val="22"/>
        </w:rPr>
      </w:pPr>
      <w:hyperlink w:anchor="_Toc101262606" w:history="1">
        <w:r w:rsidR="005F49DA" w:rsidRPr="00E8518C">
          <w:rPr>
            <w:rStyle w:val="af7"/>
            <w:noProof/>
          </w:rPr>
          <w:t>Abstract</w:t>
        </w:r>
        <w:r w:rsidR="005F49DA">
          <w:rPr>
            <w:noProof/>
            <w:webHidden/>
          </w:rPr>
          <w:tab/>
        </w:r>
        <w:r w:rsidR="005F49DA">
          <w:rPr>
            <w:noProof/>
            <w:webHidden/>
          </w:rPr>
          <w:fldChar w:fldCharType="begin"/>
        </w:r>
        <w:r w:rsidR="005F49DA">
          <w:rPr>
            <w:noProof/>
            <w:webHidden/>
          </w:rPr>
          <w:instrText xml:space="preserve"> PAGEREF _Toc101262606 \h </w:instrText>
        </w:r>
        <w:r w:rsidR="005F49DA">
          <w:rPr>
            <w:noProof/>
            <w:webHidden/>
          </w:rPr>
        </w:r>
        <w:r w:rsidR="005F49DA">
          <w:rPr>
            <w:noProof/>
            <w:webHidden/>
          </w:rPr>
          <w:fldChar w:fldCharType="separate"/>
        </w:r>
        <w:r w:rsidR="005F49DA">
          <w:rPr>
            <w:noProof/>
            <w:webHidden/>
          </w:rPr>
          <w:t>II</w:t>
        </w:r>
        <w:r w:rsidR="005F49DA">
          <w:rPr>
            <w:noProof/>
            <w:webHidden/>
          </w:rPr>
          <w:fldChar w:fldCharType="end"/>
        </w:r>
      </w:hyperlink>
    </w:p>
    <w:p w14:paraId="3DCA05B7" w14:textId="291C6880" w:rsidR="005F49DA" w:rsidRDefault="0019060B">
      <w:pPr>
        <w:pStyle w:val="TOC1"/>
        <w:rPr>
          <w:rFonts w:asciiTheme="minorHAnsi" w:eastAsiaTheme="minorEastAsia" w:hAnsiTheme="minorHAnsi" w:cstheme="minorBidi"/>
          <w:b w:val="0"/>
          <w:bCs w:val="0"/>
          <w:caps w:val="0"/>
          <w:noProof/>
          <w:sz w:val="21"/>
          <w:szCs w:val="22"/>
        </w:rPr>
      </w:pPr>
      <w:hyperlink w:anchor="_Toc101262607" w:history="1">
        <w:r w:rsidR="005F49DA" w:rsidRPr="00E8518C">
          <w:rPr>
            <w:rStyle w:val="af7"/>
            <w:noProof/>
          </w:rPr>
          <w:t>目  录</w:t>
        </w:r>
        <w:r w:rsidR="005F49DA">
          <w:rPr>
            <w:noProof/>
            <w:webHidden/>
          </w:rPr>
          <w:tab/>
        </w:r>
        <w:r w:rsidR="005F49DA">
          <w:rPr>
            <w:noProof/>
            <w:webHidden/>
          </w:rPr>
          <w:fldChar w:fldCharType="begin"/>
        </w:r>
        <w:r w:rsidR="005F49DA">
          <w:rPr>
            <w:noProof/>
            <w:webHidden/>
          </w:rPr>
          <w:instrText xml:space="preserve"> PAGEREF _Toc101262607 \h </w:instrText>
        </w:r>
        <w:r w:rsidR="005F49DA">
          <w:rPr>
            <w:noProof/>
            <w:webHidden/>
          </w:rPr>
        </w:r>
        <w:r w:rsidR="005F49DA">
          <w:rPr>
            <w:noProof/>
            <w:webHidden/>
          </w:rPr>
          <w:fldChar w:fldCharType="separate"/>
        </w:r>
        <w:r w:rsidR="005F49DA">
          <w:rPr>
            <w:noProof/>
            <w:webHidden/>
          </w:rPr>
          <w:t>III</w:t>
        </w:r>
        <w:r w:rsidR="005F49DA">
          <w:rPr>
            <w:noProof/>
            <w:webHidden/>
          </w:rPr>
          <w:fldChar w:fldCharType="end"/>
        </w:r>
      </w:hyperlink>
    </w:p>
    <w:p w14:paraId="0A4A1C0B" w14:textId="62860C01" w:rsidR="005F49DA" w:rsidRDefault="0019060B">
      <w:pPr>
        <w:pStyle w:val="TOC1"/>
        <w:rPr>
          <w:rFonts w:asciiTheme="minorHAnsi" w:eastAsiaTheme="minorEastAsia" w:hAnsiTheme="minorHAnsi" w:cstheme="minorBidi"/>
          <w:b w:val="0"/>
          <w:bCs w:val="0"/>
          <w:caps w:val="0"/>
          <w:noProof/>
          <w:sz w:val="21"/>
          <w:szCs w:val="22"/>
        </w:rPr>
      </w:pPr>
      <w:hyperlink w:anchor="_Toc101262608" w:history="1">
        <w:r w:rsidR="005F49DA" w:rsidRPr="00E8518C">
          <w:rPr>
            <w:rStyle w:val="af7"/>
            <w:noProof/>
          </w:rPr>
          <w:t>1</w:t>
        </w:r>
        <w:r w:rsidR="005F49DA">
          <w:rPr>
            <w:rFonts w:asciiTheme="minorHAnsi" w:eastAsiaTheme="minorEastAsia" w:hAnsiTheme="minorHAnsi" w:cstheme="minorBidi"/>
            <w:b w:val="0"/>
            <w:bCs w:val="0"/>
            <w:caps w:val="0"/>
            <w:noProof/>
            <w:sz w:val="21"/>
            <w:szCs w:val="22"/>
          </w:rPr>
          <w:tab/>
        </w:r>
        <w:r w:rsidR="005F49DA" w:rsidRPr="00E8518C">
          <w:rPr>
            <w:rStyle w:val="af7"/>
            <w:noProof/>
          </w:rPr>
          <w:t>绪论</w:t>
        </w:r>
        <w:r w:rsidR="005F49DA">
          <w:rPr>
            <w:noProof/>
            <w:webHidden/>
          </w:rPr>
          <w:tab/>
        </w:r>
        <w:r w:rsidR="005F49DA">
          <w:rPr>
            <w:noProof/>
            <w:webHidden/>
          </w:rPr>
          <w:fldChar w:fldCharType="begin"/>
        </w:r>
        <w:r w:rsidR="005F49DA">
          <w:rPr>
            <w:noProof/>
            <w:webHidden/>
          </w:rPr>
          <w:instrText xml:space="preserve"> PAGEREF _Toc101262608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58228E50" w14:textId="2F7E95D6" w:rsidR="005F49DA" w:rsidRDefault="0019060B">
      <w:pPr>
        <w:pStyle w:val="TOC2"/>
        <w:rPr>
          <w:rFonts w:eastAsiaTheme="minorEastAsia" w:cstheme="minorBidi"/>
          <w:smallCaps w:val="0"/>
          <w:noProof/>
          <w:sz w:val="21"/>
          <w:szCs w:val="22"/>
        </w:rPr>
      </w:pPr>
      <w:hyperlink w:anchor="_Toc101262609" w:history="1">
        <w:r w:rsidR="005F49DA" w:rsidRPr="00E8518C">
          <w:rPr>
            <w:rStyle w:val="af7"/>
            <w:noProof/>
          </w:rPr>
          <w:t>1.1</w:t>
        </w:r>
        <w:r w:rsidR="005F49DA">
          <w:rPr>
            <w:rFonts w:eastAsiaTheme="minorEastAsia" w:cstheme="minorBidi"/>
            <w:smallCaps w:val="0"/>
            <w:noProof/>
            <w:sz w:val="21"/>
            <w:szCs w:val="22"/>
          </w:rPr>
          <w:tab/>
        </w:r>
        <w:r w:rsidR="005F49DA" w:rsidRPr="00E8518C">
          <w:rPr>
            <w:rStyle w:val="af7"/>
            <w:noProof/>
          </w:rPr>
          <w:t>研究背景与意义</w:t>
        </w:r>
        <w:r w:rsidR="005F49DA">
          <w:rPr>
            <w:noProof/>
            <w:webHidden/>
          </w:rPr>
          <w:tab/>
        </w:r>
        <w:r w:rsidR="005F49DA">
          <w:rPr>
            <w:noProof/>
            <w:webHidden/>
          </w:rPr>
          <w:fldChar w:fldCharType="begin"/>
        </w:r>
        <w:r w:rsidR="005F49DA">
          <w:rPr>
            <w:noProof/>
            <w:webHidden/>
          </w:rPr>
          <w:instrText xml:space="preserve"> PAGEREF _Toc101262609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40BA755E" w14:textId="49E64EC1" w:rsidR="005F49DA" w:rsidRDefault="0019060B">
      <w:pPr>
        <w:pStyle w:val="TOC2"/>
        <w:rPr>
          <w:rFonts w:eastAsiaTheme="minorEastAsia" w:cstheme="minorBidi"/>
          <w:smallCaps w:val="0"/>
          <w:noProof/>
          <w:sz w:val="21"/>
          <w:szCs w:val="22"/>
        </w:rPr>
      </w:pPr>
      <w:hyperlink w:anchor="_Toc101262610" w:history="1">
        <w:r w:rsidR="005F49DA" w:rsidRPr="00E8518C">
          <w:rPr>
            <w:rStyle w:val="af7"/>
            <w:noProof/>
          </w:rPr>
          <w:t>1.2</w:t>
        </w:r>
        <w:r w:rsidR="005F49DA">
          <w:rPr>
            <w:rFonts w:eastAsiaTheme="minorEastAsia" w:cstheme="minorBidi"/>
            <w:smallCaps w:val="0"/>
            <w:noProof/>
            <w:sz w:val="21"/>
            <w:szCs w:val="22"/>
          </w:rPr>
          <w:tab/>
        </w:r>
        <w:r w:rsidR="005F49DA" w:rsidRPr="00E8518C">
          <w:rPr>
            <w:rStyle w:val="af7"/>
            <w:noProof/>
          </w:rPr>
          <w:t>国内外研究现状</w:t>
        </w:r>
        <w:r w:rsidR="005F49DA">
          <w:rPr>
            <w:noProof/>
            <w:webHidden/>
          </w:rPr>
          <w:tab/>
        </w:r>
        <w:r w:rsidR="005F49DA">
          <w:rPr>
            <w:noProof/>
            <w:webHidden/>
          </w:rPr>
          <w:fldChar w:fldCharType="begin"/>
        </w:r>
        <w:r w:rsidR="005F49DA">
          <w:rPr>
            <w:noProof/>
            <w:webHidden/>
          </w:rPr>
          <w:instrText xml:space="preserve"> PAGEREF _Toc101262610 \h </w:instrText>
        </w:r>
        <w:r w:rsidR="005F49DA">
          <w:rPr>
            <w:noProof/>
            <w:webHidden/>
          </w:rPr>
        </w:r>
        <w:r w:rsidR="005F49DA">
          <w:rPr>
            <w:noProof/>
            <w:webHidden/>
          </w:rPr>
          <w:fldChar w:fldCharType="separate"/>
        </w:r>
        <w:r w:rsidR="005F49DA">
          <w:rPr>
            <w:noProof/>
            <w:webHidden/>
          </w:rPr>
          <w:t>1</w:t>
        </w:r>
        <w:r w:rsidR="005F49DA">
          <w:rPr>
            <w:noProof/>
            <w:webHidden/>
          </w:rPr>
          <w:fldChar w:fldCharType="end"/>
        </w:r>
      </w:hyperlink>
    </w:p>
    <w:p w14:paraId="4C357CFA" w14:textId="7E8E51E7" w:rsidR="005F49DA" w:rsidRDefault="0019060B">
      <w:pPr>
        <w:pStyle w:val="TOC2"/>
        <w:rPr>
          <w:rFonts w:eastAsiaTheme="minorEastAsia" w:cstheme="minorBidi"/>
          <w:smallCaps w:val="0"/>
          <w:noProof/>
          <w:sz w:val="21"/>
          <w:szCs w:val="22"/>
        </w:rPr>
      </w:pPr>
      <w:hyperlink w:anchor="_Toc101262611" w:history="1">
        <w:r w:rsidR="005F49DA" w:rsidRPr="00E8518C">
          <w:rPr>
            <w:rStyle w:val="af7"/>
            <w:noProof/>
          </w:rPr>
          <w:t>1.3</w:t>
        </w:r>
        <w:r w:rsidR="005F49DA">
          <w:rPr>
            <w:rFonts w:eastAsiaTheme="minorEastAsia" w:cstheme="minorBidi"/>
            <w:smallCaps w:val="0"/>
            <w:noProof/>
            <w:sz w:val="21"/>
            <w:szCs w:val="22"/>
          </w:rPr>
          <w:tab/>
        </w:r>
        <w:r w:rsidR="005F49DA" w:rsidRPr="00E8518C">
          <w:rPr>
            <w:rStyle w:val="af7"/>
            <w:noProof/>
          </w:rPr>
          <w:t>论文主要内容</w:t>
        </w:r>
        <w:r w:rsidR="005F49DA">
          <w:rPr>
            <w:noProof/>
            <w:webHidden/>
          </w:rPr>
          <w:tab/>
        </w:r>
        <w:r w:rsidR="005F49DA">
          <w:rPr>
            <w:noProof/>
            <w:webHidden/>
          </w:rPr>
          <w:fldChar w:fldCharType="begin"/>
        </w:r>
        <w:r w:rsidR="005F49DA">
          <w:rPr>
            <w:noProof/>
            <w:webHidden/>
          </w:rPr>
          <w:instrText xml:space="preserve"> PAGEREF _Toc101262611 \h </w:instrText>
        </w:r>
        <w:r w:rsidR="005F49DA">
          <w:rPr>
            <w:noProof/>
            <w:webHidden/>
          </w:rPr>
        </w:r>
        <w:r w:rsidR="005F49DA">
          <w:rPr>
            <w:noProof/>
            <w:webHidden/>
          </w:rPr>
          <w:fldChar w:fldCharType="separate"/>
        </w:r>
        <w:r w:rsidR="005F49DA">
          <w:rPr>
            <w:noProof/>
            <w:webHidden/>
          </w:rPr>
          <w:t>9</w:t>
        </w:r>
        <w:r w:rsidR="005F49DA">
          <w:rPr>
            <w:noProof/>
            <w:webHidden/>
          </w:rPr>
          <w:fldChar w:fldCharType="end"/>
        </w:r>
      </w:hyperlink>
    </w:p>
    <w:p w14:paraId="3B0856E4" w14:textId="7112AF5F" w:rsidR="005F49DA" w:rsidRDefault="0019060B">
      <w:pPr>
        <w:pStyle w:val="TOC1"/>
        <w:rPr>
          <w:rFonts w:asciiTheme="minorHAnsi" w:eastAsiaTheme="minorEastAsia" w:hAnsiTheme="minorHAnsi" w:cstheme="minorBidi"/>
          <w:b w:val="0"/>
          <w:bCs w:val="0"/>
          <w:caps w:val="0"/>
          <w:noProof/>
          <w:sz w:val="21"/>
          <w:szCs w:val="22"/>
        </w:rPr>
      </w:pPr>
      <w:hyperlink w:anchor="_Toc101262612" w:history="1">
        <w:r w:rsidR="005F49DA" w:rsidRPr="00E8518C">
          <w:rPr>
            <w:rStyle w:val="af7"/>
            <w:noProof/>
          </w:rPr>
          <w:t>2</w:t>
        </w:r>
        <w:r w:rsidR="005F49DA">
          <w:rPr>
            <w:rFonts w:asciiTheme="minorHAnsi" w:eastAsiaTheme="minorEastAsia" w:hAnsiTheme="minorHAnsi" w:cstheme="minorBidi"/>
            <w:b w:val="0"/>
            <w:bCs w:val="0"/>
            <w:caps w:val="0"/>
            <w:noProof/>
            <w:sz w:val="21"/>
            <w:szCs w:val="22"/>
          </w:rPr>
          <w:tab/>
        </w:r>
        <w:r w:rsidR="005F49DA" w:rsidRPr="00E8518C">
          <w:rPr>
            <w:rStyle w:val="af7"/>
            <w:noProof/>
          </w:rPr>
          <w:t>BYOT模型分析与改进</w:t>
        </w:r>
        <w:r w:rsidR="005F49DA">
          <w:rPr>
            <w:noProof/>
            <w:webHidden/>
          </w:rPr>
          <w:tab/>
        </w:r>
        <w:r w:rsidR="005F49DA">
          <w:rPr>
            <w:noProof/>
            <w:webHidden/>
          </w:rPr>
          <w:fldChar w:fldCharType="begin"/>
        </w:r>
        <w:r w:rsidR="005F49DA">
          <w:rPr>
            <w:noProof/>
            <w:webHidden/>
          </w:rPr>
          <w:instrText xml:space="preserve"> PAGEREF _Toc101262612 \h </w:instrText>
        </w:r>
        <w:r w:rsidR="005F49DA">
          <w:rPr>
            <w:noProof/>
            <w:webHidden/>
          </w:rPr>
        </w:r>
        <w:r w:rsidR="005F49DA">
          <w:rPr>
            <w:noProof/>
            <w:webHidden/>
          </w:rPr>
          <w:fldChar w:fldCharType="separate"/>
        </w:r>
        <w:r w:rsidR="005F49DA">
          <w:rPr>
            <w:noProof/>
            <w:webHidden/>
          </w:rPr>
          <w:t>12</w:t>
        </w:r>
        <w:r w:rsidR="005F49DA">
          <w:rPr>
            <w:noProof/>
            <w:webHidden/>
          </w:rPr>
          <w:fldChar w:fldCharType="end"/>
        </w:r>
      </w:hyperlink>
    </w:p>
    <w:p w14:paraId="49FA3B06" w14:textId="0D9DF8A8" w:rsidR="005F49DA" w:rsidRDefault="0019060B">
      <w:pPr>
        <w:pStyle w:val="TOC2"/>
        <w:rPr>
          <w:rFonts w:eastAsiaTheme="minorEastAsia" w:cstheme="minorBidi"/>
          <w:smallCaps w:val="0"/>
          <w:noProof/>
          <w:sz w:val="21"/>
          <w:szCs w:val="22"/>
        </w:rPr>
      </w:pPr>
      <w:hyperlink w:anchor="_Toc101262613" w:history="1">
        <w:r w:rsidR="005F49DA" w:rsidRPr="00E8518C">
          <w:rPr>
            <w:rStyle w:val="af7"/>
            <w:noProof/>
          </w:rPr>
          <w:t>2.1</w:t>
        </w:r>
        <w:r w:rsidR="005F49DA">
          <w:rPr>
            <w:rFonts w:eastAsiaTheme="minorEastAsia" w:cstheme="minorBidi"/>
            <w:smallCaps w:val="0"/>
            <w:noProof/>
            <w:sz w:val="21"/>
            <w:szCs w:val="22"/>
          </w:rPr>
          <w:tab/>
        </w:r>
        <w:r w:rsidR="005F49DA" w:rsidRPr="00E8518C">
          <w:rPr>
            <w:rStyle w:val="af7"/>
            <w:noProof/>
          </w:rPr>
          <w:t>BYOT</w:t>
        </w:r>
        <w:r w:rsidR="005F49DA" w:rsidRPr="00E8518C">
          <w:rPr>
            <w:rStyle w:val="af7"/>
            <w:noProof/>
          </w:rPr>
          <w:t>模型分析</w:t>
        </w:r>
        <w:r w:rsidR="005F49DA">
          <w:rPr>
            <w:noProof/>
            <w:webHidden/>
          </w:rPr>
          <w:tab/>
        </w:r>
        <w:r w:rsidR="005F49DA">
          <w:rPr>
            <w:noProof/>
            <w:webHidden/>
          </w:rPr>
          <w:fldChar w:fldCharType="begin"/>
        </w:r>
        <w:r w:rsidR="005F49DA">
          <w:rPr>
            <w:noProof/>
            <w:webHidden/>
          </w:rPr>
          <w:instrText xml:space="preserve"> PAGEREF _Toc101262613 \h </w:instrText>
        </w:r>
        <w:r w:rsidR="005F49DA">
          <w:rPr>
            <w:noProof/>
            <w:webHidden/>
          </w:rPr>
        </w:r>
        <w:r w:rsidR="005F49DA">
          <w:rPr>
            <w:noProof/>
            <w:webHidden/>
          </w:rPr>
          <w:fldChar w:fldCharType="separate"/>
        </w:r>
        <w:r w:rsidR="005F49DA">
          <w:rPr>
            <w:noProof/>
            <w:webHidden/>
          </w:rPr>
          <w:t>12</w:t>
        </w:r>
        <w:r w:rsidR="005F49DA">
          <w:rPr>
            <w:noProof/>
            <w:webHidden/>
          </w:rPr>
          <w:fldChar w:fldCharType="end"/>
        </w:r>
      </w:hyperlink>
    </w:p>
    <w:p w14:paraId="1FB738FD" w14:textId="5D9FA2D2" w:rsidR="005F49DA" w:rsidRDefault="0019060B">
      <w:pPr>
        <w:pStyle w:val="TOC2"/>
        <w:rPr>
          <w:rFonts w:eastAsiaTheme="minorEastAsia" w:cstheme="minorBidi"/>
          <w:smallCaps w:val="0"/>
          <w:noProof/>
          <w:sz w:val="21"/>
          <w:szCs w:val="22"/>
        </w:rPr>
      </w:pPr>
      <w:hyperlink w:anchor="_Toc101262614" w:history="1">
        <w:r w:rsidR="005F49DA" w:rsidRPr="00E8518C">
          <w:rPr>
            <w:rStyle w:val="af7"/>
            <w:noProof/>
          </w:rPr>
          <w:t>2.2</w:t>
        </w:r>
        <w:r w:rsidR="005F49DA">
          <w:rPr>
            <w:rFonts w:eastAsiaTheme="minorEastAsia" w:cstheme="minorBidi"/>
            <w:smallCaps w:val="0"/>
            <w:noProof/>
            <w:sz w:val="21"/>
            <w:szCs w:val="22"/>
          </w:rPr>
          <w:tab/>
        </w:r>
        <w:r w:rsidR="005F49DA" w:rsidRPr="00E8518C">
          <w:rPr>
            <w:rStyle w:val="af7"/>
            <w:noProof/>
          </w:rPr>
          <w:t>BYOT</w:t>
        </w:r>
        <w:r w:rsidR="005F49DA" w:rsidRPr="00E8518C">
          <w:rPr>
            <w:rStyle w:val="af7"/>
            <w:noProof/>
          </w:rPr>
          <w:t>模型改进</w:t>
        </w:r>
        <w:r w:rsidR="005F49DA">
          <w:rPr>
            <w:noProof/>
            <w:webHidden/>
          </w:rPr>
          <w:tab/>
        </w:r>
        <w:r w:rsidR="005F49DA">
          <w:rPr>
            <w:noProof/>
            <w:webHidden/>
          </w:rPr>
          <w:fldChar w:fldCharType="begin"/>
        </w:r>
        <w:r w:rsidR="005F49DA">
          <w:rPr>
            <w:noProof/>
            <w:webHidden/>
          </w:rPr>
          <w:instrText xml:space="preserve"> PAGEREF _Toc101262614 \h </w:instrText>
        </w:r>
        <w:r w:rsidR="005F49DA">
          <w:rPr>
            <w:noProof/>
            <w:webHidden/>
          </w:rPr>
        </w:r>
        <w:r w:rsidR="005F49DA">
          <w:rPr>
            <w:noProof/>
            <w:webHidden/>
          </w:rPr>
          <w:fldChar w:fldCharType="separate"/>
        </w:r>
        <w:r w:rsidR="005F49DA">
          <w:rPr>
            <w:noProof/>
            <w:webHidden/>
          </w:rPr>
          <w:t>14</w:t>
        </w:r>
        <w:r w:rsidR="005F49DA">
          <w:rPr>
            <w:noProof/>
            <w:webHidden/>
          </w:rPr>
          <w:fldChar w:fldCharType="end"/>
        </w:r>
      </w:hyperlink>
    </w:p>
    <w:p w14:paraId="5311F349" w14:textId="5E6D9E1E" w:rsidR="005F49DA" w:rsidRDefault="0019060B">
      <w:pPr>
        <w:pStyle w:val="TOC2"/>
        <w:rPr>
          <w:rFonts w:eastAsiaTheme="minorEastAsia" w:cstheme="minorBidi"/>
          <w:smallCaps w:val="0"/>
          <w:noProof/>
          <w:sz w:val="21"/>
          <w:szCs w:val="22"/>
        </w:rPr>
      </w:pPr>
      <w:hyperlink w:anchor="_Toc101262615" w:history="1">
        <w:r w:rsidR="005F49DA" w:rsidRPr="00E8518C">
          <w:rPr>
            <w:rStyle w:val="af7"/>
            <w:noProof/>
          </w:rPr>
          <w:t>2.3</w:t>
        </w:r>
        <w:r w:rsidR="005F49DA">
          <w:rPr>
            <w:rFonts w:eastAsiaTheme="minorEastAsia" w:cstheme="minorBidi"/>
            <w:smallCaps w:val="0"/>
            <w:noProof/>
            <w:sz w:val="21"/>
            <w:szCs w:val="22"/>
          </w:rPr>
          <w:tab/>
        </w:r>
        <w:r w:rsidR="005F49DA" w:rsidRPr="00E8518C">
          <w:rPr>
            <w:rStyle w:val="af7"/>
            <w:noProof/>
          </w:rPr>
          <w:t>实验结果与分析</w:t>
        </w:r>
        <w:r w:rsidR="005F49DA">
          <w:rPr>
            <w:noProof/>
            <w:webHidden/>
          </w:rPr>
          <w:tab/>
        </w:r>
        <w:r w:rsidR="005F49DA">
          <w:rPr>
            <w:noProof/>
            <w:webHidden/>
          </w:rPr>
          <w:fldChar w:fldCharType="begin"/>
        </w:r>
        <w:r w:rsidR="005F49DA">
          <w:rPr>
            <w:noProof/>
            <w:webHidden/>
          </w:rPr>
          <w:instrText xml:space="preserve"> PAGEREF _Toc101262615 \h </w:instrText>
        </w:r>
        <w:r w:rsidR="005F49DA">
          <w:rPr>
            <w:noProof/>
            <w:webHidden/>
          </w:rPr>
        </w:r>
        <w:r w:rsidR="005F49DA">
          <w:rPr>
            <w:noProof/>
            <w:webHidden/>
          </w:rPr>
          <w:fldChar w:fldCharType="separate"/>
        </w:r>
        <w:r w:rsidR="005F49DA">
          <w:rPr>
            <w:noProof/>
            <w:webHidden/>
          </w:rPr>
          <w:t>15</w:t>
        </w:r>
        <w:r w:rsidR="005F49DA">
          <w:rPr>
            <w:noProof/>
            <w:webHidden/>
          </w:rPr>
          <w:fldChar w:fldCharType="end"/>
        </w:r>
      </w:hyperlink>
    </w:p>
    <w:p w14:paraId="72AF2C41" w14:textId="4C82243C" w:rsidR="005F49DA" w:rsidRDefault="0019060B">
      <w:pPr>
        <w:pStyle w:val="TOC2"/>
        <w:rPr>
          <w:rFonts w:eastAsiaTheme="minorEastAsia" w:cstheme="minorBidi"/>
          <w:smallCaps w:val="0"/>
          <w:noProof/>
          <w:sz w:val="21"/>
          <w:szCs w:val="22"/>
        </w:rPr>
      </w:pPr>
      <w:hyperlink w:anchor="_Toc101262616" w:history="1">
        <w:r w:rsidR="005F49DA" w:rsidRPr="00E8518C">
          <w:rPr>
            <w:rStyle w:val="af7"/>
            <w:noProof/>
          </w:rPr>
          <w:t>2.4</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16 \h </w:instrText>
        </w:r>
        <w:r w:rsidR="005F49DA">
          <w:rPr>
            <w:noProof/>
            <w:webHidden/>
          </w:rPr>
        </w:r>
        <w:r w:rsidR="005F49DA">
          <w:rPr>
            <w:noProof/>
            <w:webHidden/>
          </w:rPr>
          <w:fldChar w:fldCharType="separate"/>
        </w:r>
        <w:r w:rsidR="005F49DA">
          <w:rPr>
            <w:noProof/>
            <w:webHidden/>
          </w:rPr>
          <w:t>19</w:t>
        </w:r>
        <w:r w:rsidR="005F49DA">
          <w:rPr>
            <w:noProof/>
            <w:webHidden/>
          </w:rPr>
          <w:fldChar w:fldCharType="end"/>
        </w:r>
      </w:hyperlink>
    </w:p>
    <w:p w14:paraId="4541B9AA" w14:textId="0AFC3014" w:rsidR="005F49DA" w:rsidRDefault="0019060B">
      <w:pPr>
        <w:pStyle w:val="TOC1"/>
        <w:rPr>
          <w:rFonts w:asciiTheme="minorHAnsi" w:eastAsiaTheme="minorEastAsia" w:hAnsiTheme="minorHAnsi" w:cstheme="minorBidi"/>
          <w:b w:val="0"/>
          <w:bCs w:val="0"/>
          <w:caps w:val="0"/>
          <w:noProof/>
          <w:sz w:val="21"/>
          <w:szCs w:val="22"/>
        </w:rPr>
      </w:pPr>
      <w:hyperlink w:anchor="_Toc101262617" w:history="1">
        <w:r w:rsidR="005F49DA" w:rsidRPr="00E8518C">
          <w:rPr>
            <w:rStyle w:val="af7"/>
            <w:noProof/>
          </w:rPr>
          <w:t>3</w:t>
        </w:r>
        <w:r w:rsidR="005F49DA">
          <w:rPr>
            <w:rFonts w:asciiTheme="minorHAnsi" w:eastAsiaTheme="minorEastAsia" w:hAnsiTheme="minorHAnsi" w:cstheme="minorBidi"/>
            <w:b w:val="0"/>
            <w:bCs w:val="0"/>
            <w:caps w:val="0"/>
            <w:noProof/>
            <w:sz w:val="21"/>
            <w:szCs w:val="22"/>
          </w:rPr>
          <w:tab/>
        </w:r>
        <w:r w:rsidR="005F49DA" w:rsidRPr="00E8518C">
          <w:rPr>
            <w:rStyle w:val="af7"/>
            <w:noProof/>
          </w:rPr>
          <w:t>基于自注意力的自知识蒸馏模型</w:t>
        </w:r>
        <w:r w:rsidR="005F49DA">
          <w:rPr>
            <w:noProof/>
            <w:webHidden/>
          </w:rPr>
          <w:tab/>
        </w:r>
        <w:r w:rsidR="005F49DA">
          <w:rPr>
            <w:noProof/>
            <w:webHidden/>
          </w:rPr>
          <w:fldChar w:fldCharType="begin"/>
        </w:r>
        <w:r w:rsidR="005F49DA">
          <w:rPr>
            <w:noProof/>
            <w:webHidden/>
          </w:rPr>
          <w:instrText xml:space="preserve"> PAGEREF _Toc101262617 \h </w:instrText>
        </w:r>
        <w:r w:rsidR="005F49DA">
          <w:rPr>
            <w:noProof/>
            <w:webHidden/>
          </w:rPr>
        </w:r>
        <w:r w:rsidR="005F49DA">
          <w:rPr>
            <w:noProof/>
            <w:webHidden/>
          </w:rPr>
          <w:fldChar w:fldCharType="separate"/>
        </w:r>
        <w:r w:rsidR="005F49DA">
          <w:rPr>
            <w:noProof/>
            <w:webHidden/>
          </w:rPr>
          <w:t>20</w:t>
        </w:r>
        <w:r w:rsidR="005F49DA">
          <w:rPr>
            <w:noProof/>
            <w:webHidden/>
          </w:rPr>
          <w:fldChar w:fldCharType="end"/>
        </w:r>
      </w:hyperlink>
    </w:p>
    <w:p w14:paraId="057C98EF" w14:textId="14475E62" w:rsidR="005F49DA" w:rsidRDefault="0019060B">
      <w:pPr>
        <w:pStyle w:val="TOC2"/>
        <w:rPr>
          <w:rFonts w:eastAsiaTheme="minorEastAsia" w:cstheme="minorBidi"/>
          <w:smallCaps w:val="0"/>
          <w:noProof/>
          <w:sz w:val="21"/>
          <w:szCs w:val="22"/>
        </w:rPr>
      </w:pPr>
      <w:hyperlink w:anchor="_Toc101262618" w:history="1">
        <w:r w:rsidR="005F49DA" w:rsidRPr="00E8518C">
          <w:rPr>
            <w:rStyle w:val="af7"/>
            <w:noProof/>
          </w:rPr>
          <w:t>3.1</w:t>
        </w:r>
        <w:r w:rsidR="005F49DA">
          <w:rPr>
            <w:rFonts w:eastAsiaTheme="minorEastAsia" w:cstheme="minorBidi"/>
            <w:smallCaps w:val="0"/>
            <w:noProof/>
            <w:sz w:val="21"/>
            <w:szCs w:val="22"/>
          </w:rPr>
          <w:tab/>
        </w:r>
        <w:r w:rsidR="005F49DA" w:rsidRPr="00E8518C">
          <w:rPr>
            <w:rStyle w:val="af7"/>
            <w:noProof/>
          </w:rPr>
          <w:t>自注意力模型的结构</w:t>
        </w:r>
        <w:r w:rsidR="005F49DA">
          <w:rPr>
            <w:noProof/>
            <w:webHidden/>
          </w:rPr>
          <w:tab/>
        </w:r>
        <w:r w:rsidR="005F49DA">
          <w:rPr>
            <w:noProof/>
            <w:webHidden/>
          </w:rPr>
          <w:fldChar w:fldCharType="begin"/>
        </w:r>
        <w:r w:rsidR="005F49DA">
          <w:rPr>
            <w:noProof/>
            <w:webHidden/>
          </w:rPr>
          <w:instrText xml:space="preserve"> PAGEREF _Toc101262618 \h </w:instrText>
        </w:r>
        <w:r w:rsidR="005F49DA">
          <w:rPr>
            <w:noProof/>
            <w:webHidden/>
          </w:rPr>
        </w:r>
        <w:r w:rsidR="005F49DA">
          <w:rPr>
            <w:noProof/>
            <w:webHidden/>
          </w:rPr>
          <w:fldChar w:fldCharType="separate"/>
        </w:r>
        <w:r w:rsidR="005F49DA">
          <w:rPr>
            <w:noProof/>
            <w:webHidden/>
          </w:rPr>
          <w:t>20</w:t>
        </w:r>
        <w:r w:rsidR="005F49DA">
          <w:rPr>
            <w:noProof/>
            <w:webHidden/>
          </w:rPr>
          <w:fldChar w:fldCharType="end"/>
        </w:r>
      </w:hyperlink>
    </w:p>
    <w:p w14:paraId="1803CB10" w14:textId="7EF6F83B" w:rsidR="005F49DA" w:rsidRDefault="0019060B">
      <w:pPr>
        <w:pStyle w:val="TOC2"/>
        <w:rPr>
          <w:rFonts w:eastAsiaTheme="minorEastAsia" w:cstheme="minorBidi"/>
          <w:smallCaps w:val="0"/>
          <w:noProof/>
          <w:sz w:val="21"/>
          <w:szCs w:val="22"/>
        </w:rPr>
      </w:pPr>
      <w:hyperlink w:anchor="_Toc101262619" w:history="1">
        <w:r w:rsidR="005F49DA" w:rsidRPr="00E8518C">
          <w:rPr>
            <w:rStyle w:val="af7"/>
            <w:noProof/>
          </w:rPr>
          <w:t>3.2</w:t>
        </w:r>
        <w:r w:rsidR="005F49DA">
          <w:rPr>
            <w:rFonts w:eastAsiaTheme="minorEastAsia" w:cstheme="minorBidi"/>
            <w:smallCaps w:val="0"/>
            <w:noProof/>
            <w:sz w:val="21"/>
            <w:szCs w:val="22"/>
          </w:rPr>
          <w:tab/>
        </w:r>
        <w:r w:rsidR="005F49DA" w:rsidRPr="00E8518C">
          <w:rPr>
            <w:rStyle w:val="af7"/>
            <w:noProof/>
          </w:rPr>
          <w:t>基于自注意力的</w:t>
        </w:r>
        <w:r w:rsidR="005F49DA" w:rsidRPr="00E8518C">
          <w:rPr>
            <w:rStyle w:val="af7"/>
            <w:noProof/>
          </w:rPr>
          <w:t>SKDSA</w:t>
        </w:r>
        <w:r w:rsidR="005F49DA" w:rsidRPr="00E8518C">
          <w:rPr>
            <w:rStyle w:val="af7"/>
            <w:noProof/>
          </w:rPr>
          <w:t>模型</w:t>
        </w:r>
        <w:r w:rsidR="005F49DA">
          <w:rPr>
            <w:noProof/>
            <w:webHidden/>
          </w:rPr>
          <w:tab/>
        </w:r>
        <w:r w:rsidR="005F49DA">
          <w:rPr>
            <w:noProof/>
            <w:webHidden/>
          </w:rPr>
          <w:fldChar w:fldCharType="begin"/>
        </w:r>
        <w:r w:rsidR="005F49DA">
          <w:rPr>
            <w:noProof/>
            <w:webHidden/>
          </w:rPr>
          <w:instrText xml:space="preserve"> PAGEREF _Toc101262619 \h </w:instrText>
        </w:r>
        <w:r w:rsidR="005F49DA">
          <w:rPr>
            <w:noProof/>
            <w:webHidden/>
          </w:rPr>
        </w:r>
        <w:r w:rsidR="005F49DA">
          <w:rPr>
            <w:noProof/>
            <w:webHidden/>
          </w:rPr>
          <w:fldChar w:fldCharType="separate"/>
        </w:r>
        <w:r w:rsidR="005F49DA">
          <w:rPr>
            <w:noProof/>
            <w:webHidden/>
          </w:rPr>
          <w:t>21</w:t>
        </w:r>
        <w:r w:rsidR="005F49DA">
          <w:rPr>
            <w:noProof/>
            <w:webHidden/>
          </w:rPr>
          <w:fldChar w:fldCharType="end"/>
        </w:r>
      </w:hyperlink>
    </w:p>
    <w:p w14:paraId="6491EE2A" w14:textId="25ECCB45" w:rsidR="005F49DA" w:rsidRDefault="0019060B">
      <w:pPr>
        <w:pStyle w:val="TOC2"/>
        <w:rPr>
          <w:rFonts w:eastAsiaTheme="minorEastAsia" w:cstheme="minorBidi"/>
          <w:smallCaps w:val="0"/>
          <w:noProof/>
          <w:sz w:val="21"/>
          <w:szCs w:val="22"/>
        </w:rPr>
      </w:pPr>
      <w:hyperlink w:anchor="_Toc101262620" w:history="1">
        <w:r w:rsidR="005F49DA" w:rsidRPr="00E8518C">
          <w:rPr>
            <w:rStyle w:val="af7"/>
            <w:noProof/>
          </w:rPr>
          <w:t>3.3</w:t>
        </w:r>
        <w:r w:rsidR="005F49DA">
          <w:rPr>
            <w:rFonts w:eastAsiaTheme="minorEastAsia" w:cstheme="minorBidi"/>
            <w:smallCaps w:val="0"/>
            <w:noProof/>
            <w:sz w:val="21"/>
            <w:szCs w:val="22"/>
          </w:rPr>
          <w:tab/>
        </w:r>
        <w:r w:rsidR="005F49DA" w:rsidRPr="00E8518C">
          <w:rPr>
            <w:rStyle w:val="af7"/>
            <w:noProof/>
          </w:rPr>
          <w:t>SKDSA</w:t>
        </w:r>
        <w:r w:rsidR="005F49DA" w:rsidRPr="00E8518C">
          <w:rPr>
            <w:rStyle w:val="af7"/>
            <w:noProof/>
          </w:rPr>
          <w:t>模型和装袋法的等价性证明</w:t>
        </w:r>
        <w:r w:rsidR="005F49DA">
          <w:rPr>
            <w:noProof/>
            <w:webHidden/>
          </w:rPr>
          <w:tab/>
        </w:r>
        <w:r w:rsidR="005F49DA">
          <w:rPr>
            <w:noProof/>
            <w:webHidden/>
          </w:rPr>
          <w:fldChar w:fldCharType="begin"/>
        </w:r>
        <w:r w:rsidR="005F49DA">
          <w:rPr>
            <w:noProof/>
            <w:webHidden/>
          </w:rPr>
          <w:instrText xml:space="preserve"> PAGEREF _Toc101262620 \h </w:instrText>
        </w:r>
        <w:r w:rsidR="005F49DA">
          <w:rPr>
            <w:noProof/>
            <w:webHidden/>
          </w:rPr>
        </w:r>
        <w:r w:rsidR="005F49DA">
          <w:rPr>
            <w:noProof/>
            <w:webHidden/>
          </w:rPr>
          <w:fldChar w:fldCharType="separate"/>
        </w:r>
        <w:r w:rsidR="005F49DA">
          <w:rPr>
            <w:noProof/>
            <w:webHidden/>
          </w:rPr>
          <w:t>29</w:t>
        </w:r>
        <w:r w:rsidR="005F49DA">
          <w:rPr>
            <w:noProof/>
            <w:webHidden/>
          </w:rPr>
          <w:fldChar w:fldCharType="end"/>
        </w:r>
      </w:hyperlink>
    </w:p>
    <w:p w14:paraId="4D6ABACA" w14:textId="04D07642" w:rsidR="005F49DA" w:rsidRDefault="0019060B">
      <w:pPr>
        <w:pStyle w:val="TOC2"/>
        <w:rPr>
          <w:rFonts w:eastAsiaTheme="minorEastAsia" w:cstheme="minorBidi"/>
          <w:smallCaps w:val="0"/>
          <w:noProof/>
          <w:sz w:val="21"/>
          <w:szCs w:val="22"/>
        </w:rPr>
      </w:pPr>
      <w:hyperlink w:anchor="_Toc101262621" w:history="1">
        <w:r w:rsidR="005F49DA" w:rsidRPr="00E8518C">
          <w:rPr>
            <w:rStyle w:val="af7"/>
            <w:noProof/>
          </w:rPr>
          <w:t>3.4</w:t>
        </w:r>
        <w:r w:rsidR="005F49DA">
          <w:rPr>
            <w:rFonts w:eastAsiaTheme="minorEastAsia" w:cstheme="minorBidi"/>
            <w:smallCaps w:val="0"/>
            <w:noProof/>
            <w:sz w:val="21"/>
            <w:szCs w:val="22"/>
          </w:rPr>
          <w:tab/>
        </w:r>
        <w:r w:rsidR="005F49DA" w:rsidRPr="00E8518C">
          <w:rPr>
            <w:rStyle w:val="af7"/>
            <w:noProof/>
          </w:rPr>
          <w:t>结合数据增强的</w:t>
        </w:r>
        <w:r w:rsidR="005F49DA" w:rsidRPr="00E8518C">
          <w:rPr>
            <w:rStyle w:val="af7"/>
            <w:noProof/>
          </w:rPr>
          <w:t>SKDSA</w:t>
        </w:r>
        <w:r w:rsidR="005F49DA" w:rsidRPr="00E8518C">
          <w:rPr>
            <w:rStyle w:val="af7"/>
            <w:noProof/>
          </w:rPr>
          <w:t>模型</w:t>
        </w:r>
        <w:r w:rsidR="005F49DA">
          <w:rPr>
            <w:noProof/>
            <w:webHidden/>
          </w:rPr>
          <w:tab/>
        </w:r>
        <w:r w:rsidR="005F49DA">
          <w:rPr>
            <w:noProof/>
            <w:webHidden/>
          </w:rPr>
          <w:fldChar w:fldCharType="begin"/>
        </w:r>
        <w:r w:rsidR="005F49DA">
          <w:rPr>
            <w:noProof/>
            <w:webHidden/>
          </w:rPr>
          <w:instrText xml:space="preserve"> PAGEREF _Toc101262621 \h </w:instrText>
        </w:r>
        <w:r w:rsidR="005F49DA">
          <w:rPr>
            <w:noProof/>
            <w:webHidden/>
          </w:rPr>
        </w:r>
        <w:r w:rsidR="005F49DA">
          <w:rPr>
            <w:noProof/>
            <w:webHidden/>
          </w:rPr>
          <w:fldChar w:fldCharType="separate"/>
        </w:r>
        <w:r w:rsidR="005F49DA">
          <w:rPr>
            <w:noProof/>
            <w:webHidden/>
          </w:rPr>
          <w:t>31</w:t>
        </w:r>
        <w:r w:rsidR="005F49DA">
          <w:rPr>
            <w:noProof/>
            <w:webHidden/>
          </w:rPr>
          <w:fldChar w:fldCharType="end"/>
        </w:r>
      </w:hyperlink>
    </w:p>
    <w:p w14:paraId="128CC90D" w14:textId="73E76500" w:rsidR="005F49DA" w:rsidRDefault="0019060B">
      <w:pPr>
        <w:pStyle w:val="TOC2"/>
        <w:rPr>
          <w:rFonts w:eastAsiaTheme="minorEastAsia" w:cstheme="minorBidi"/>
          <w:smallCaps w:val="0"/>
          <w:noProof/>
          <w:sz w:val="21"/>
          <w:szCs w:val="22"/>
        </w:rPr>
      </w:pPr>
      <w:hyperlink w:anchor="_Toc101262622" w:history="1">
        <w:r w:rsidR="005F49DA" w:rsidRPr="00E8518C">
          <w:rPr>
            <w:rStyle w:val="af7"/>
            <w:noProof/>
          </w:rPr>
          <w:t>3.5</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22 \h </w:instrText>
        </w:r>
        <w:r w:rsidR="005F49DA">
          <w:rPr>
            <w:noProof/>
            <w:webHidden/>
          </w:rPr>
        </w:r>
        <w:r w:rsidR="005F49DA">
          <w:rPr>
            <w:noProof/>
            <w:webHidden/>
          </w:rPr>
          <w:fldChar w:fldCharType="separate"/>
        </w:r>
        <w:r w:rsidR="005F49DA">
          <w:rPr>
            <w:noProof/>
            <w:webHidden/>
          </w:rPr>
          <w:t>33</w:t>
        </w:r>
        <w:r w:rsidR="005F49DA">
          <w:rPr>
            <w:noProof/>
            <w:webHidden/>
          </w:rPr>
          <w:fldChar w:fldCharType="end"/>
        </w:r>
      </w:hyperlink>
    </w:p>
    <w:p w14:paraId="3E09C041" w14:textId="3D9FE7D9" w:rsidR="005F49DA" w:rsidRDefault="0019060B">
      <w:pPr>
        <w:pStyle w:val="TOC1"/>
        <w:rPr>
          <w:rFonts w:asciiTheme="minorHAnsi" w:eastAsiaTheme="minorEastAsia" w:hAnsiTheme="minorHAnsi" w:cstheme="minorBidi"/>
          <w:b w:val="0"/>
          <w:bCs w:val="0"/>
          <w:caps w:val="0"/>
          <w:noProof/>
          <w:sz w:val="21"/>
          <w:szCs w:val="22"/>
        </w:rPr>
      </w:pPr>
      <w:hyperlink w:anchor="_Toc101262623" w:history="1">
        <w:r w:rsidR="005F49DA" w:rsidRPr="00E8518C">
          <w:rPr>
            <w:rStyle w:val="af7"/>
            <w:noProof/>
          </w:rPr>
          <w:t>4</w:t>
        </w:r>
        <w:r w:rsidR="005F49DA">
          <w:rPr>
            <w:rFonts w:asciiTheme="minorHAnsi" w:eastAsiaTheme="minorEastAsia" w:hAnsiTheme="minorHAnsi" w:cstheme="minorBidi"/>
            <w:b w:val="0"/>
            <w:bCs w:val="0"/>
            <w:caps w:val="0"/>
            <w:noProof/>
            <w:sz w:val="21"/>
            <w:szCs w:val="22"/>
          </w:rPr>
          <w:tab/>
        </w:r>
        <w:r w:rsidR="005F49DA" w:rsidRPr="00E8518C">
          <w:rPr>
            <w:rStyle w:val="af7"/>
            <w:noProof/>
          </w:rPr>
          <w:t>实验验证与分析</w:t>
        </w:r>
        <w:r w:rsidR="005F49DA">
          <w:rPr>
            <w:noProof/>
            <w:webHidden/>
          </w:rPr>
          <w:tab/>
        </w:r>
        <w:r w:rsidR="005F49DA">
          <w:rPr>
            <w:noProof/>
            <w:webHidden/>
          </w:rPr>
          <w:fldChar w:fldCharType="begin"/>
        </w:r>
        <w:r w:rsidR="005F49DA">
          <w:rPr>
            <w:noProof/>
            <w:webHidden/>
          </w:rPr>
          <w:instrText xml:space="preserve"> PAGEREF _Toc101262623 \h </w:instrText>
        </w:r>
        <w:r w:rsidR="005F49DA">
          <w:rPr>
            <w:noProof/>
            <w:webHidden/>
          </w:rPr>
        </w:r>
        <w:r w:rsidR="005F49DA">
          <w:rPr>
            <w:noProof/>
            <w:webHidden/>
          </w:rPr>
          <w:fldChar w:fldCharType="separate"/>
        </w:r>
        <w:r w:rsidR="005F49DA">
          <w:rPr>
            <w:noProof/>
            <w:webHidden/>
          </w:rPr>
          <w:t>34</w:t>
        </w:r>
        <w:r w:rsidR="005F49DA">
          <w:rPr>
            <w:noProof/>
            <w:webHidden/>
          </w:rPr>
          <w:fldChar w:fldCharType="end"/>
        </w:r>
      </w:hyperlink>
    </w:p>
    <w:p w14:paraId="172150DD" w14:textId="16EC52E7" w:rsidR="005F49DA" w:rsidRDefault="0019060B">
      <w:pPr>
        <w:pStyle w:val="TOC2"/>
        <w:rPr>
          <w:rFonts w:eastAsiaTheme="minorEastAsia" w:cstheme="minorBidi"/>
          <w:smallCaps w:val="0"/>
          <w:noProof/>
          <w:sz w:val="21"/>
          <w:szCs w:val="22"/>
        </w:rPr>
      </w:pPr>
      <w:hyperlink w:anchor="_Toc101262624" w:history="1">
        <w:r w:rsidR="005F49DA" w:rsidRPr="00E8518C">
          <w:rPr>
            <w:rStyle w:val="af7"/>
            <w:noProof/>
          </w:rPr>
          <w:t>4.1</w:t>
        </w:r>
        <w:r w:rsidR="005F49DA">
          <w:rPr>
            <w:rFonts w:eastAsiaTheme="minorEastAsia" w:cstheme="minorBidi"/>
            <w:smallCaps w:val="0"/>
            <w:noProof/>
            <w:sz w:val="21"/>
            <w:szCs w:val="22"/>
          </w:rPr>
          <w:tab/>
        </w:r>
        <w:r w:rsidR="005F49DA" w:rsidRPr="00E8518C">
          <w:rPr>
            <w:rStyle w:val="af7"/>
            <w:noProof/>
          </w:rPr>
          <w:t>实验设置</w:t>
        </w:r>
        <w:r w:rsidR="005F49DA">
          <w:rPr>
            <w:noProof/>
            <w:webHidden/>
          </w:rPr>
          <w:tab/>
        </w:r>
        <w:r w:rsidR="005F49DA">
          <w:rPr>
            <w:noProof/>
            <w:webHidden/>
          </w:rPr>
          <w:fldChar w:fldCharType="begin"/>
        </w:r>
        <w:r w:rsidR="005F49DA">
          <w:rPr>
            <w:noProof/>
            <w:webHidden/>
          </w:rPr>
          <w:instrText xml:space="preserve"> PAGEREF _Toc101262624 \h </w:instrText>
        </w:r>
        <w:r w:rsidR="005F49DA">
          <w:rPr>
            <w:noProof/>
            <w:webHidden/>
          </w:rPr>
        </w:r>
        <w:r w:rsidR="005F49DA">
          <w:rPr>
            <w:noProof/>
            <w:webHidden/>
          </w:rPr>
          <w:fldChar w:fldCharType="separate"/>
        </w:r>
        <w:r w:rsidR="005F49DA">
          <w:rPr>
            <w:noProof/>
            <w:webHidden/>
          </w:rPr>
          <w:t>34</w:t>
        </w:r>
        <w:r w:rsidR="005F49DA">
          <w:rPr>
            <w:noProof/>
            <w:webHidden/>
          </w:rPr>
          <w:fldChar w:fldCharType="end"/>
        </w:r>
      </w:hyperlink>
    </w:p>
    <w:p w14:paraId="7427DA31" w14:textId="70DF55C8" w:rsidR="005F49DA" w:rsidRDefault="0019060B">
      <w:pPr>
        <w:pStyle w:val="TOC2"/>
        <w:rPr>
          <w:rFonts w:eastAsiaTheme="minorEastAsia" w:cstheme="minorBidi"/>
          <w:smallCaps w:val="0"/>
          <w:noProof/>
          <w:sz w:val="21"/>
          <w:szCs w:val="22"/>
        </w:rPr>
      </w:pPr>
      <w:hyperlink w:anchor="_Toc101262625" w:history="1">
        <w:r w:rsidR="005F49DA" w:rsidRPr="00E8518C">
          <w:rPr>
            <w:rStyle w:val="af7"/>
            <w:noProof/>
          </w:rPr>
          <w:t>4.2</w:t>
        </w:r>
        <w:r w:rsidR="005F49DA">
          <w:rPr>
            <w:rFonts w:eastAsiaTheme="minorEastAsia" w:cstheme="minorBidi"/>
            <w:smallCaps w:val="0"/>
            <w:noProof/>
            <w:sz w:val="21"/>
            <w:szCs w:val="22"/>
          </w:rPr>
          <w:tab/>
        </w:r>
        <w:r w:rsidR="005F49DA" w:rsidRPr="00E8518C">
          <w:rPr>
            <w:rStyle w:val="af7"/>
            <w:noProof/>
          </w:rPr>
          <w:t>实验结果与分析</w:t>
        </w:r>
        <w:r w:rsidR="005F49DA">
          <w:rPr>
            <w:noProof/>
            <w:webHidden/>
          </w:rPr>
          <w:tab/>
        </w:r>
        <w:r w:rsidR="005F49DA">
          <w:rPr>
            <w:noProof/>
            <w:webHidden/>
          </w:rPr>
          <w:fldChar w:fldCharType="begin"/>
        </w:r>
        <w:r w:rsidR="005F49DA">
          <w:rPr>
            <w:noProof/>
            <w:webHidden/>
          </w:rPr>
          <w:instrText xml:space="preserve"> PAGEREF _Toc101262625 \h </w:instrText>
        </w:r>
        <w:r w:rsidR="005F49DA">
          <w:rPr>
            <w:noProof/>
            <w:webHidden/>
          </w:rPr>
        </w:r>
        <w:r w:rsidR="005F49DA">
          <w:rPr>
            <w:noProof/>
            <w:webHidden/>
          </w:rPr>
          <w:fldChar w:fldCharType="separate"/>
        </w:r>
        <w:r w:rsidR="005F49DA">
          <w:rPr>
            <w:noProof/>
            <w:webHidden/>
          </w:rPr>
          <w:t>39</w:t>
        </w:r>
        <w:r w:rsidR="005F49DA">
          <w:rPr>
            <w:noProof/>
            <w:webHidden/>
          </w:rPr>
          <w:fldChar w:fldCharType="end"/>
        </w:r>
      </w:hyperlink>
    </w:p>
    <w:p w14:paraId="37EA7493" w14:textId="06A0C9EE" w:rsidR="005F49DA" w:rsidRDefault="0019060B">
      <w:pPr>
        <w:pStyle w:val="TOC2"/>
        <w:rPr>
          <w:rFonts w:eastAsiaTheme="minorEastAsia" w:cstheme="minorBidi"/>
          <w:smallCaps w:val="0"/>
          <w:noProof/>
          <w:sz w:val="21"/>
          <w:szCs w:val="22"/>
        </w:rPr>
      </w:pPr>
      <w:hyperlink w:anchor="_Toc101262626" w:history="1">
        <w:r w:rsidR="005F49DA" w:rsidRPr="00E8518C">
          <w:rPr>
            <w:rStyle w:val="af7"/>
            <w:noProof/>
          </w:rPr>
          <w:t>4.3</w:t>
        </w:r>
        <w:r w:rsidR="005F49DA">
          <w:rPr>
            <w:rFonts w:eastAsiaTheme="minorEastAsia" w:cstheme="minorBidi"/>
            <w:smallCaps w:val="0"/>
            <w:noProof/>
            <w:sz w:val="21"/>
            <w:szCs w:val="22"/>
          </w:rPr>
          <w:tab/>
        </w:r>
        <w:r w:rsidR="005F49DA" w:rsidRPr="00E8518C">
          <w:rPr>
            <w:rStyle w:val="af7"/>
            <w:noProof/>
          </w:rPr>
          <w:t>消融实验与分析</w:t>
        </w:r>
        <w:r w:rsidR="005F49DA">
          <w:rPr>
            <w:noProof/>
            <w:webHidden/>
          </w:rPr>
          <w:tab/>
        </w:r>
        <w:r w:rsidR="005F49DA">
          <w:rPr>
            <w:noProof/>
            <w:webHidden/>
          </w:rPr>
          <w:fldChar w:fldCharType="begin"/>
        </w:r>
        <w:r w:rsidR="005F49DA">
          <w:rPr>
            <w:noProof/>
            <w:webHidden/>
          </w:rPr>
          <w:instrText xml:space="preserve"> PAGEREF _Toc101262626 \h </w:instrText>
        </w:r>
        <w:r w:rsidR="005F49DA">
          <w:rPr>
            <w:noProof/>
            <w:webHidden/>
          </w:rPr>
        </w:r>
        <w:r w:rsidR="005F49DA">
          <w:rPr>
            <w:noProof/>
            <w:webHidden/>
          </w:rPr>
          <w:fldChar w:fldCharType="separate"/>
        </w:r>
        <w:r w:rsidR="005F49DA">
          <w:rPr>
            <w:noProof/>
            <w:webHidden/>
          </w:rPr>
          <w:t>43</w:t>
        </w:r>
        <w:r w:rsidR="005F49DA">
          <w:rPr>
            <w:noProof/>
            <w:webHidden/>
          </w:rPr>
          <w:fldChar w:fldCharType="end"/>
        </w:r>
      </w:hyperlink>
    </w:p>
    <w:p w14:paraId="3886FF19" w14:textId="02A6F568" w:rsidR="005F49DA" w:rsidRDefault="0019060B">
      <w:pPr>
        <w:pStyle w:val="TOC2"/>
        <w:rPr>
          <w:rFonts w:eastAsiaTheme="minorEastAsia" w:cstheme="minorBidi"/>
          <w:smallCaps w:val="0"/>
          <w:noProof/>
          <w:sz w:val="21"/>
          <w:szCs w:val="22"/>
        </w:rPr>
      </w:pPr>
      <w:hyperlink w:anchor="_Toc101262627" w:history="1">
        <w:r w:rsidR="005F49DA" w:rsidRPr="00E8518C">
          <w:rPr>
            <w:rStyle w:val="af7"/>
            <w:noProof/>
          </w:rPr>
          <w:t>4.4</w:t>
        </w:r>
        <w:r w:rsidR="005F49DA">
          <w:rPr>
            <w:rFonts w:eastAsiaTheme="minorEastAsia" w:cstheme="minorBidi"/>
            <w:smallCaps w:val="0"/>
            <w:noProof/>
            <w:sz w:val="21"/>
            <w:szCs w:val="22"/>
          </w:rPr>
          <w:tab/>
        </w:r>
        <w:r w:rsidR="005F49DA" w:rsidRPr="00E8518C">
          <w:rPr>
            <w:rStyle w:val="af7"/>
            <w:noProof/>
          </w:rPr>
          <w:t>本章小结</w:t>
        </w:r>
        <w:r w:rsidR="005F49DA">
          <w:rPr>
            <w:noProof/>
            <w:webHidden/>
          </w:rPr>
          <w:tab/>
        </w:r>
        <w:r w:rsidR="005F49DA">
          <w:rPr>
            <w:noProof/>
            <w:webHidden/>
          </w:rPr>
          <w:fldChar w:fldCharType="begin"/>
        </w:r>
        <w:r w:rsidR="005F49DA">
          <w:rPr>
            <w:noProof/>
            <w:webHidden/>
          </w:rPr>
          <w:instrText xml:space="preserve"> PAGEREF _Toc101262627 \h </w:instrText>
        </w:r>
        <w:r w:rsidR="005F49DA">
          <w:rPr>
            <w:noProof/>
            <w:webHidden/>
          </w:rPr>
        </w:r>
        <w:r w:rsidR="005F49DA">
          <w:rPr>
            <w:noProof/>
            <w:webHidden/>
          </w:rPr>
          <w:fldChar w:fldCharType="separate"/>
        </w:r>
        <w:r w:rsidR="005F49DA">
          <w:rPr>
            <w:noProof/>
            <w:webHidden/>
          </w:rPr>
          <w:t>48</w:t>
        </w:r>
        <w:r w:rsidR="005F49DA">
          <w:rPr>
            <w:noProof/>
            <w:webHidden/>
          </w:rPr>
          <w:fldChar w:fldCharType="end"/>
        </w:r>
      </w:hyperlink>
    </w:p>
    <w:p w14:paraId="2DF537CD" w14:textId="191AE372" w:rsidR="005F49DA" w:rsidRDefault="0019060B">
      <w:pPr>
        <w:pStyle w:val="TOC1"/>
        <w:rPr>
          <w:rFonts w:asciiTheme="minorHAnsi" w:eastAsiaTheme="minorEastAsia" w:hAnsiTheme="minorHAnsi" w:cstheme="minorBidi"/>
          <w:b w:val="0"/>
          <w:bCs w:val="0"/>
          <w:caps w:val="0"/>
          <w:noProof/>
          <w:sz w:val="21"/>
          <w:szCs w:val="22"/>
        </w:rPr>
      </w:pPr>
      <w:hyperlink w:anchor="_Toc101262628" w:history="1">
        <w:r w:rsidR="005F49DA" w:rsidRPr="00E8518C">
          <w:rPr>
            <w:rStyle w:val="af7"/>
            <w:noProof/>
          </w:rPr>
          <w:t>5</w:t>
        </w:r>
        <w:r w:rsidR="005F49DA">
          <w:rPr>
            <w:rFonts w:asciiTheme="minorHAnsi" w:eastAsiaTheme="minorEastAsia" w:hAnsiTheme="minorHAnsi" w:cstheme="minorBidi"/>
            <w:b w:val="0"/>
            <w:bCs w:val="0"/>
            <w:caps w:val="0"/>
            <w:noProof/>
            <w:sz w:val="21"/>
            <w:szCs w:val="22"/>
          </w:rPr>
          <w:tab/>
        </w:r>
        <w:r w:rsidR="005F49DA" w:rsidRPr="00E8518C">
          <w:rPr>
            <w:rStyle w:val="af7"/>
            <w:noProof/>
          </w:rPr>
          <w:t>总结与展望</w:t>
        </w:r>
        <w:r w:rsidR="005F49DA">
          <w:rPr>
            <w:noProof/>
            <w:webHidden/>
          </w:rPr>
          <w:tab/>
        </w:r>
        <w:r w:rsidR="005F49DA">
          <w:rPr>
            <w:noProof/>
            <w:webHidden/>
          </w:rPr>
          <w:fldChar w:fldCharType="begin"/>
        </w:r>
        <w:r w:rsidR="005F49DA">
          <w:rPr>
            <w:noProof/>
            <w:webHidden/>
          </w:rPr>
          <w:instrText xml:space="preserve"> PAGEREF _Toc101262628 \h </w:instrText>
        </w:r>
        <w:r w:rsidR="005F49DA">
          <w:rPr>
            <w:noProof/>
            <w:webHidden/>
          </w:rPr>
        </w:r>
        <w:r w:rsidR="005F49DA">
          <w:rPr>
            <w:noProof/>
            <w:webHidden/>
          </w:rPr>
          <w:fldChar w:fldCharType="separate"/>
        </w:r>
        <w:r w:rsidR="005F49DA">
          <w:rPr>
            <w:noProof/>
            <w:webHidden/>
          </w:rPr>
          <w:t>49</w:t>
        </w:r>
        <w:r w:rsidR="005F49DA">
          <w:rPr>
            <w:noProof/>
            <w:webHidden/>
          </w:rPr>
          <w:fldChar w:fldCharType="end"/>
        </w:r>
      </w:hyperlink>
    </w:p>
    <w:p w14:paraId="336A8585" w14:textId="7315F045" w:rsidR="005F49DA" w:rsidRDefault="0019060B">
      <w:pPr>
        <w:pStyle w:val="TOC2"/>
        <w:rPr>
          <w:rFonts w:eastAsiaTheme="minorEastAsia" w:cstheme="minorBidi"/>
          <w:smallCaps w:val="0"/>
          <w:noProof/>
          <w:sz w:val="21"/>
          <w:szCs w:val="22"/>
        </w:rPr>
      </w:pPr>
      <w:hyperlink w:anchor="_Toc101262629" w:history="1">
        <w:r w:rsidR="005F49DA" w:rsidRPr="00E8518C">
          <w:rPr>
            <w:rStyle w:val="af7"/>
            <w:noProof/>
          </w:rPr>
          <w:t>5.1</w:t>
        </w:r>
        <w:r w:rsidR="005F49DA">
          <w:rPr>
            <w:rFonts w:eastAsiaTheme="minorEastAsia" w:cstheme="minorBidi"/>
            <w:smallCaps w:val="0"/>
            <w:noProof/>
            <w:sz w:val="21"/>
            <w:szCs w:val="22"/>
          </w:rPr>
          <w:tab/>
        </w:r>
        <w:r w:rsidR="005F49DA" w:rsidRPr="00E8518C">
          <w:rPr>
            <w:rStyle w:val="af7"/>
            <w:noProof/>
          </w:rPr>
          <w:t>主要工作总结</w:t>
        </w:r>
        <w:r w:rsidR="005F49DA">
          <w:rPr>
            <w:noProof/>
            <w:webHidden/>
          </w:rPr>
          <w:tab/>
        </w:r>
        <w:r w:rsidR="005F49DA">
          <w:rPr>
            <w:noProof/>
            <w:webHidden/>
          </w:rPr>
          <w:fldChar w:fldCharType="begin"/>
        </w:r>
        <w:r w:rsidR="005F49DA">
          <w:rPr>
            <w:noProof/>
            <w:webHidden/>
          </w:rPr>
          <w:instrText xml:space="preserve"> PAGEREF _Toc101262629 \h </w:instrText>
        </w:r>
        <w:r w:rsidR="005F49DA">
          <w:rPr>
            <w:noProof/>
            <w:webHidden/>
          </w:rPr>
        </w:r>
        <w:r w:rsidR="005F49DA">
          <w:rPr>
            <w:noProof/>
            <w:webHidden/>
          </w:rPr>
          <w:fldChar w:fldCharType="separate"/>
        </w:r>
        <w:r w:rsidR="005F49DA">
          <w:rPr>
            <w:noProof/>
            <w:webHidden/>
          </w:rPr>
          <w:t>49</w:t>
        </w:r>
        <w:r w:rsidR="005F49DA">
          <w:rPr>
            <w:noProof/>
            <w:webHidden/>
          </w:rPr>
          <w:fldChar w:fldCharType="end"/>
        </w:r>
      </w:hyperlink>
    </w:p>
    <w:p w14:paraId="18911530" w14:textId="56A73683" w:rsidR="005F49DA" w:rsidRDefault="0019060B">
      <w:pPr>
        <w:pStyle w:val="TOC2"/>
        <w:rPr>
          <w:rFonts w:eastAsiaTheme="minorEastAsia" w:cstheme="minorBidi"/>
          <w:smallCaps w:val="0"/>
          <w:noProof/>
          <w:sz w:val="21"/>
          <w:szCs w:val="22"/>
        </w:rPr>
      </w:pPr>
      <w:hyperlink w:anchor="_Toc101262630" w:history="1">
        <w:r w:rsidR="005F49DA" w:rsidRPr="00E8518C">
          <w:rPr>
            <w:rStyle w:val="af7"/>
            <w:noProof/>
          </w:rPr>
          <w:t>5.2</w:t>
        </w:r>
        <w:r w:rsidR="005F49DA">
          <w:rPr>
            <w:rFonts w:eastAsiaTheme="minorEastAsia" w:cstheme="minorBidi"/>
            <w:smallCaps w:val="0"/>
            <w:noProof/>
            <w:sz w:val="21"/>
            <w:szCs w:val="22"/>
          </w:rPr>
          <w:tab/>
        </w:r>
        <w:r w:rsidR="005F49DA" w:rsidRPr="00E8518C">
          <w:rPr>
            <w:rStyle w:val="af7"/>
            <w:noProof/>
          </w:rPr>
          <w:t>主要创新点</w:t>
        </w:r>
        <w:r w:rsidR="005F49DA">
          <w:rPr>
            <w:noProof/>
            <w:webHidden/>
          </w:rPr>
          <w:tab/>
        </w:r>
        <w:r w:rsidR="005F49DA">
          <w:rPr>
            <w:noProof/>
            <w:webHidden/>
          </w:rPr>
          <w:fldChar w:fldCharType="begin"/>
        </w:r>
        <w:r w:rsidR="005F49DA">
          <w:rPr>
            <w:noProof/>
            <w:webHidden/>
          </w:rPr>
          <w:instrText xml:space="preserve"> PAGEREF _Toc101262630 \h </w:instrText>
        </w:r>
        <w:r w:rsidR="005F49DA">
          <w:rPr>
            <w:noProof/>
            <w:webHidden/>
          </w:rPr>
        </w:r>
        <w:r w:rsidR="005F49DA">
          <w:rPr>
            <w:noProof/>
            <w:webHidden/>
          </w:rPr>
          <w:fldChar w:fldCharType="separate"/>
        </w:r>
        <w:r w:rsidR="005F49DA">
          <w:rPr>
            <w:noProof/>
            <w:webHidden/>
          </w:rPr>
          <w:t>50</w:t>
        </w:r>
        <w:r w:rsidR="005F49DA">
          <w:rPr>
            <w:noProof/>
            <w:webHidden/>
          </w:rPr>
          <w:fldChar w:fldCharType="end"/>
        </w:r>
      </w:hyperlink>
    </w:p>
    <w:p w14:paraId="10E68C10" w14:textId="317DFE80" w:rsidR="005F49DA" w:rsidRDefault="0019060B">
      <w:pPr>
        <w:pStyle w:val="TOC2"/>
        <w:rPr>
          <w:rFonts w:eastAsiaTheme="minorEastAsia" w:cstheme="minorBidi"/>
          <w:smallCaps w:val="0"/>
          <w:noProof/>
          <w:sz w:val="21"/>
          <w:szCs w:val="22"/>
        </w:rPr>
      </w:pPr>
      <w:hyperlink w:anchor="_Toc101262631" w:history="1">
        <w:r w:rsidR="005F49DA" w:rsidRPr="00E8518C">
          <w:rPr>
            <w:rStyle w:val="af7"/>
            <w:noProof/>
          </w:rPr>
          <w:t>5.3</w:t>
        </w:r>
        <w:r w:rsidR="005F49DA">
          <w:rPr>
            <w:rFonts w:eastAsiaTheme="minorEastAsia" w:cstheme="minorBidi"/>
            <w:smallCaps w:val="0"/>
            <w:noProof/>
            <w:sz w:val="21"/>
            <w:szCs w:val="22"/>
          </w:rPr>
          <w:tab/>
        </w:r>
        <w:r w:rsidR="005F49DA" w:rsidRPr="00E8518C">
          <w:rPr>
            <w:rStyle w:val="af7"/>
            <w:noProof/>
          </w:rPr>
          <w:t>未来工作展望</w:t>
        </w:r>
        <w:r w:rsidR="005F49DA">
          <w:rPr>
            <w:noProof/>
            <w:webHidden/>
          </w:rPr>
          <w:tab/>
        </w:r>
        <w:r w:rsidR="005F49DA">
          <w:rPr>
            <w:noProof/>
            <w:webHidden/>
          </w:rPr>
          <w:fldChar w:fldCharType="begin"/>
        </w:r>
        <w:r w:rsidR="005F49DA">
          <w:rPr>
            <w:noProof/>
            <w:webHidden/>
          </w:rPr>
          <w:instrText xml:space="preserve"> PAGEREF _Toc101262631 \h </w:instrText>
        </w:r>
        <w:r w:rsidR="005F49DA">
          <w:rPr>
            <w:noProof/>
            <w:webHidden/>
          </w:rPr>
        </w:r>
        <w:r w:rsidR="005F49DA">
          <w:rPr>
            <w:noProof/>
            <w:webHidden/>
          </w:rPr>
          <w:fldChar w:fldCharType="separate"/>
        </w:r>
        <w:r w:rsidR="005F49DA">
          <w:rPr>
            <w:noProof/>
            <w:webHidden/>
          </w:rPr>
          <w:t>50</w:t>
        </w:r>
        <w:r w:rsidR="005F49DA">
          <w:rPr>
            <w:noProof/>
            <w:webHidden/>
          </w:rPr>
          <w:fldChar w:fldCharType="end"/>
        </w:r>
      </w:hyperlink>
    </w:p>
    <w:p w14:paraId="7797E912" w14:textId="3214FEB1" w:rsidR="005F49DA" w:rsidRDefault="0019060B">
      <w:pPr>
        <w:pStyle w:val="TOC1"/>
        <w:rPr>
          <w:rFonts w:asciiTheme="minorHAnsi" w:eastAsiaTheme="minorEastAsia" w:hAnsiTheme="minorHAnsi" w:cstheme="minorBidi"/>
          <w:b w:val="0"/>
          <w:bCs w:val="0"/>
          <w:caps w:val="0"/>
          <w:noProof/>
          <w:sz w:val="21"/>
          <w:szCs w:val="22"/>
        </w:rPr>
      </w:pPr>
      <w:hyperlink w:anchor="_Toc101262632" w:history="1">
        <w:r w:rsidR="005F49DA" w:rsidRPr="00E8518C">
          <w:rPr>
            <w:rStyle w:val="af7"/>
            <w:noProof/>
          </w:rPr>
          <w:t>致  谢</w:t>
        </w:r>
        <w:r w:rsidR="005F49DA">
          <w:rPr>
            <w:noProof/>
            <w:webHidden/>
          </w:rPr>
          <w:tab/>
        </w:r>
        <w:r w:rsidR="005F49DA">
          <w:rPr>
            <w:noProof/>
            <w:webHidden/>
          </w:rPr>
          <w:fldChar w:fldCharType="begin"/>
        </w:r>
        <w:r w:rsidR="005F49DA">
          <w:rPr>
            <w:noProof/>
            <w:webHidden/>
          </w:rPr>
          <w:instrText xml:space="preserve"> PAGEREF _Toc101262632 \h </w:instrText>
        </w:r>
        <w:r w:rsidR="005F49DA">
          <w:rPr>
            <w:noProof/>
            <w:webHidden/>
          </w:rPr>
        </w:r>
        <w:r w:rsidR="005F49DA">
          <w:rPr>
            <w:noProof/>
            <w:webHidden/>
          </w:rPr>
          <w:fldChar w:fldCharType="separate"/>
        </w:r>
        <w:r w:rsidR="005F49DA">
          <w:rPr>
            <w:noProof/>
            <w:webHidden/>
          </w:rPr>
          <w:t>52</w:t>
        </w:r>
        <w:r w:rsidR="005F49DA">
          <w:rPr>
            <w:noProof/>
            <w:webHidden/>
          </w:rPr>
          <w:fldChar w:fldCharType="end"/>
        </w:r>
      </w:hyperlink>
    </w:p>
    <w:p w14:paraId="19D55EA3" w14:textId="74FB5927" w:rsidR="005F49DA" w:rsidRDefault="0019060B">
      <w:pPr>
        <w:pStyle w:val="TOC1"/>
        <w:rPr>
          <w:rFonts w:asciiTheme="minorHAnsi" w:eastAsiaTheme="minorEastAsia" w:hAnsiTheme="minorHAnsi" w:cstheme="minorBidi"/>
          <w:b w:val="0"/>
          <w:bCs w:val="0"/>
          <w:caps w:val="0"/>
          <w:noProof/>
          <w:sz w:val="21"/>
          <w:szCs w:val="22"/>
        </w:rPr>
      </w:pPr>
      <w:hyperlink w:anchor="_Toc101262633" w:history="1">
        <w:r w:rsidR="005F49DA" w:rsidRPr="00E8518C">
          <w:rPr>
            <w:rStyle w:val="af7"/>
            <w:noProof/>
          </w:rPr>
          <w:t>参考文献</w:t>
        </w:r>
        <w:r w:rsidR="005F49DA">
          <w:rPr>
            <w:noProof/>
            <w:webHidden/>
          </w:rPr>
          <w:tab/>
        </w:r>
        <w:r w:rsidR="005F49DA">
          <w:rPr>
            <w:noProof/>
            <w:webHidden/>
          </w:rPr>
          <w:fldChar w:fldCharType="begin"/>
        </w:r>
        <w:r w:rsidR="005F49DA">
          <w:rPr>
            <w:noProof/>
            <w:webHidden/>
          </w:rPr>
          <w:instrText xml:space="preserve"> PAGEREF _Toc101262633 \h </w:instrText>
        </w:r>
        <w:r w:rsidR="005F49DA">
          <w:rPr>
            <w:noProof/>
            <w:webHidden/>
          </w:rPr>
        </w:r>
        <w:r w:rsidR="005F49DA">
          <w:rPr>
            <w:noProof/>
            <w:webHidden/>
          </w:rPr>
          <w:fldChar w:fldCharType="separate"/>
        </w:r>
        <w:r w:rsidR="005F49DA">
          <w:rPr>
            <w:noProof/>
            <w:webHidden/>
          </w:rPr>
          <w:t>53</w:t>
        </w:r>
        <w:r w:rsidR="005F49DA">
          <w:rPr>
            <w:noProof/>
            <w:webHidden/>
          </w:rPr>
          <w:fldChar w:fldCharType="end"/>
        </w:r>
      </w:hyperlink>
    </w:p>
    <w:p w14:paraId="299C59E0" w14:textId="5F2FBDD1" w:rsidR="005F49DA" w:rsidRDefault="0019060B">
      <w:pPr>
        <w:pStyle w:val="TOC1"/>
        <w:rPr>
          <w:rFonts w:asciiTheme="minorHAnsi" w:eastAsiaTheme="minorEastAsia" w:hAnsiTheme="minorHAnsi" w:cstheme="minorBidi"/>
          <w:b w:val="0"/>
          <w:bCs w:val="0"/>
          <w:caps w:val="0"/>
          <w:noProof/>
          <w:sz w:val="21"/>
          <w:szCs w:val="22"/>
        </w:rPr>
      </w:pPr>
      <w:hyperlink w:anchor="_Toc101262634" w:history="1">
        <w:r w:rsidR="005F49DA" w:rsidRPr="00E8518C">
          <w:rPr>
            <w:rStyle w:val="af7"/>
            <w:noProof/>
          </w:rPr>
          <w:t>附录1  攻读硕士学位期间取得的研究成果</w:t>
        </w:r>
        <w:r w:rsidR="005F49DA">
          <w:rPr>
            <w:noProof/>
            <w:webHidden/>
          </w:rPr>
          <w:tab/>
        </w:r>
        <w:r w:rsidR="005F49DA">
          <w:rPr>
            <w:noProof/>
            <w:webHidden/>
          </w:rPr>
          <w:fldChar w:fldCharType="begin"/>
        </w:r>
        <w:r w:rsidR="005F49DA">
          <w:rPr>
            <w:noProof/>
            <w:webHidden/>
          </w:rPr>
          <w:instrText xml:space="preserve"> PAGEREF _Toc101262634 \h </w:instrText>
        </w:r>
        <w:r w:rsidR="005F49DA">
          <w:rPr>
            <w:noProof/>
            <w:webHidden/>
          </w:rPr>
        </w:r>
        <w:r w:rsidR="005F49DA">
          <w:rPr>
            <w:noProof/>
            <w:webHidden/>
          </w:rPr>
          <w:fldChar w:fldCharType="separate"/>
        </w:r>
        <w:r w:rsidR="005F49DA">
          <w:rPr>
            <w:noProof/>
            <w:webHidden/>
          </w:rPr>
          <w:t>58</w:t>
        </w:r>
        <w:r w:rsidR="005F49DA">
          <w:rPr>
            <w:noProof/>
            <w:webHidden/>
          </w:rPr>
          <w:fldChar w:fldCharType="end"/>
        </w:r>
      </w:hyperlink>
    </w:p>
    <w:p w14:paraId="6E30A4DD" w14:textId="4C9A694D" w:rsidR="005F49DA" w:rsidRDefault="0019060B">
      <w:pPr>
        <w:pStyle w:val="TOC1"/>
        <w:rPr>
          <w:rFonts w:asciiTheme="minorHAnsi" w:eastAsiaTheme="minorEastAsia" w:hAnsiTheme="minorHAnsi" w:cstheme="minorBidi"/>
          <w:b w:val="0"/>
          <w:bCs w:val="0"/>
          <w:caps w:val="0"/>
          <w:noProof/>
          <w:sz w:val="21"/>
          <w:szCs w:val="22"/>
        </w:rPr>
      </w:pPr>
      <w:hyperlink w:anchor="_Toc101262635" w:history="1">
        <w:r w:rsidR="005F49DA" w:rsidRPr="00E8518C">
          <w:rPr>
            <w:rStyle w:val="af7"/>
            <w:noProof/>
          </w:rPr>
          <w:t>附录2  攻读学位期间参加的科研项目</w:t>
        </w:r>
        <w:r w:rsidR="005F49DA">
          <w:rPr>
            <w:noProof/>
            <w:webHidden/>
          </w:rPr>
          <w:tab/>
        </w:r>
        <w:r w:rsidR="005F49DA">
          <w:rPr>
            <w:noProof/>
            <w:webHidden/>
          </w:rPr>
          <w:fldChar w:fldCharType="begin"/>
        </w:r>
        <w:r w:rsidR="005F49DA">
          <w:rPr>
            <w:noProof/>
            <w:webHidden/>
          </w:rPr>
          <w:instrText xml:space="preserve"> PAGEREF _Toc101262635 \h </w:instrText>
        </w:r>
        <w:r w:rsidR="005F49DA">
          <w:rPr>
            <w:noProof/>
            <w:webHidden/>
          </w:rPr>
        </w:r>
        <w:r w:rsidR="005F49DA">
          <w:rPr>
            <w:noProof/>
            <w:webHidden/>
          </w:rPr>
          <w:fldChar w:fldCharType="separate"/>
        </w:r>
        <w:r w:rsidR="005F49DA">
          <w:rPr>
            <w:noProof/>
            <w:webHidden/>
          </w:rPr>
          <w:t>59</w:t>
        </w:r>
        <w:r w:rsidR="005F49DA">
          <w:rPr>
            <w:noProof/>
            <w:webHidden/>
          </w:rPr>
          <w:fldChar w:fldCharType="end"/>
        </w:r>
      </w:hyperlink>
    </w:p>
    <w:p w14:paraId="5B319EDB" w14:textId="008574AE" w:rsidR="005F49DA" w:rsidRDefault="0019060B">
      <w:pPr>
        <w:pStyle w:val="TOC1"/>
        <w:rPr>
          <w:rFonts w:asciiTheme="minorHAnsi" w:eastAsiaTheme="minorEastAsia" w:hAnsiTheme="minorHAnsi" w:cstheme="minorBidi"/>
          <w:b w:val="0"/>
          <w:bCs w:val="0"/>
          <w:caps w:val="0"/>
          <w:noProof/>
          <w:sz w:val="21"/>
          <w:szCs w:val="22"/>
        </w:rPr>
      </w:pPr>
      <w:hyperlink w:anchor="_Toc101262636" w:history="1">
        <w:r w:rsidR="005F49DA" w:rsidRPr="00E8518C">
          <w:rPr>
            <w:rStyle w:val="af7"/>
            <w:noProof/>
          </w:rPr>
          <w:t>附录3  中英文缩写对照表</w:t>
        </w:r>
        <w:r w:rsidR="005F49DA">
          <w:rPr>
            <w:noProof/>
            <w:webHidden/>
          </w:rPr>
          <w:tab/>
        </w:r>
        <w:r w:rsidR="005F49DA">
          <w:rPr>
            <w:noProof/>
            <w:webHidden/>
          </w:rPr>
          <w:fldChar w:fldCharType="begin"/>
        </w:r>
        <w:r w:rsidR="005F49DA">
          <w:rPr>
            <w:noProof/>
            <w:webHidden/>
          </w:rPr>
          <w:instrText xml:space="preserve"> PAGEREF _Toc101262636 \h </w:instrText>
        </w:r>
        <w:r w:rsidR="005F49DA">
          <w:rPr>
            <w:noProof/>
            <w:webHidden/>
          </w:rPr>
        </w:r>
        <w:r w:rsidR="005F49DA">
          <w:rPr>
            <w:noProof/>
            <w:webHidden/>
          </w:rPr>
          <w:fldChar w:fldCharType="separate"/>
        </w:r>
        <w:r w:rsidR="005F49DA">
          <w:rPr>
            <w:noProof/>
            <w:webHidden/>
          </w:rPr>
          <w:t>60</w:t>
        </w:r>
        <w:r w:rsidR="005F49DA">
          <w:rPr>
            <w:noProof/>
            <w:webHidden/>
          </w:rPr>
          <w:fldChar w:fldCharType="end"/>
        </w:r>
      </w:hyperlink>
    </w:p>
    <w:p w14:paraId="439B0B53" w14:textId="19A8190B"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0" w:name="_Toc229915034"/>
      <w:bookmarkStart w:id="71" w:name="_Toc437362261"/>
      <w:bookmarkStart w:id="72" w:name="_Toc46962951"/>
      <w:bookmarkStart w:id="73" w:name="_Toc444250083"/>
      <w:bookmarkStart w:id="74" w:name="_Toc437362302"/>
      <w:bookmarkStart w:id="75" w:name="_Toc379915053"/>
      <w:bookmarkStart w:id="76" w:name="_Toc377235969"/>
      <w:bookmarkStart w:id="77" w:name="_Toc57978732"/>
      <w:bookmarkStart w:id="78" w:name="_Toc380663914"/>
      <w:bookmarkStart w:id="79" w:name="_Toc229791433"/>
      <w:bookmarkStart w:id="80" w:name="_Toc57189222"/>
      <w:bookmarkStart w:id="81" w:name="_Toc101262608"/>
      <w:r>
        <w:lastRenderedPageBreak/>
        <w:t>绪论</w:t>
      </w:r>
      <w:bookmarkEnd w:id="70"/>
      <w:bookmarkEnd w:id="71"/>
      <w:bookmarkEnd w:id="72"/>
      <w:bookmarkEnd w:id="73"/>
      <w:bookmarkEnd w:id="74"/>
      <w:bookmarkEnd w:id="75"/>
      <w:bookmarkEnd w:id="76"/>
      <w:bookmarkEnd w:id="77"/>
      <w:bookmarkEnd w:id="78"/>
      <w:bookmarkEnd w:id="79"/>
      <w:bookmarkEnd w:id="80"/>
      <w:bookmarkEnd w:id="81"/>
    </w:p>
    <w:p w14:paraId="3B329C77" w14:textId="77777777" w:rsidR="009F151B" w:rsidRDefault="00A24E16">
      <w:pPr>
        <w:pStyle w:val="2"/>
      </w:pPr>
      <w:bookmarkStart w:id="82" w:name="_Toc101262609"/>
      <w:bookmarkStart w:id="83" w:name="_Toc229915035"/>
      <w:bookmarkStart w:id="84" w:name="_Toc379915054"/>
      <w:bookmarkStart w:id="85" w:name="_Toc377235970"/>
      <w:bookmarkStart w:id="86" w:name="_Toc229791434"/>
      <w:bookmarkStart w:id="87" w:name="_Toc437362303"/>
      <w:r>
        <w:rPr>
          <w:rFonts w:hint="eastAsia"/>
        </w:rPr>
        <w:t>研究背景与意义</w:t>
      </w:r>
      <w:bookmarkEnd w:id="82"/>
    </w:p>
    <w:p w14:paraId="1FA94AE3" w14:textId="782DC63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561CA58F"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差，但是如果能够预先训练一个大型神经网络，再把得到的“知识”迁移到小型神经网络，</w:t>
      </w:r>
      <w:r w:rsidR="003F1111">
        <w:rPr>
          <w:rFonts w:hint="eastAsia"/>
        </w:rPr>
        <w:t>即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5EBFBE4B" w:rsidR="009F151B"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8" w:name="_Toc57189224"/>
      <w:bookmarkStart w:id="89" w:name="_Toc46962953"/>
      <w:bookmarkStart w:id="90" w:name="_Toc101262610"/>
      <w:bookmarkStart w:id="91" w:name="_Toc229915037"/>
      <w:bookmarkStart w:id="92" w:name="_Toc377235972"/>
      <w:bookmarkStart w:id="93" w:name="_Toc437362309"/>
      <w:bookmarkStart w:id="94" w:name="_Toc229791436"/>
      <w:bookmarkStart w:id="95" w:name="_Toc444250087"/>
      <w:bookmarkStart w:id="96" w:name="_Toc379915055"/>
      <w:bookmarkStart w:id="97" w:name="_Toc437362306"/>
      <w:bookmarkStart w:id="98" w:name="_Toc379915056"/>
      <w:bookmarkStart w:id="99" w:name="_Toc444250086"/>
      <w:r>
        <w:t>国内外研究现状</w:t>
      </w:r>
      <w:bookmarkEnd w:id="88"/>
      <w:bookmarkEnd w:id="89"/>
      <w:bookmarkEnd w:id="90"/>
    </w:p>
    <w:p w14:paraId="59EAF0EC" w14:textId="214409A3" w:rsidR="009F151B" w:rsidRDefault="00A24E16">
      <w:pPr>
        <w:pStyle w:val="3"/>
      </w:pPr>
      <w:r>
        <w:t>知识蒸馏</w:t>
      </w:r>
      <w:r>
        <w:rPr>
          <w:rFonts w:hint="eastAsia"/>
        </w:rPr>
        <w:t>模型</w:t>
      </w:r>
    </w:p>
    <w:p w14:paraId="4DEB8F80" w14:textId="7B30F287" w:rsidR="0044027E" w:rsidRDefault="00A24E16">
      <w:pPr>
        <w:ind w:firstLineChars="200" w:firstLine="480"/>
      </w:pPr>
      <w:r>
        <w:rPr>
          <w:rFonts w:hint="eastAsia"/>
        </w:rPr>
        <w:t>由于知识蒸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w:t>
      </w:r>
      <w:r>
        <w:rPr>
          <w:rFonts w:hint="eastAsia"/>
        </w:rPr>
        <w:lastRenderedPageBreak/>
        <w:t>同的任务和</w:t>
      </w:r>
      <w:r w:rsidR="00860822">
        <w:rPr>
          <w:rFonts w:hint="eastAsia"/>
        </w:rPr>
        <w:t>场景</w:t>
      </w:r>
      <w:r>
        <w:rPr>
          <w:rFonts w:hint="eastAsia"/>
        </w:rPr>
        <w:t>。</w:t>
      </w:r>
      <w:r>
        <w:rPr>
          <w:rFonts w:hint="eastAsia"/>
        </w:rPr>
        <w:t>Hinton</w:t>
      </w:r>
      <w:r>
        <w:rPr>
          <w:rFonts w:hint="eastAsia"/>
        </w:rPr>
        <w:t>等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1E54EF89" w:rsidR="00FC46A5" w:rsidRDefault="00EB2AED" w:rsidP="00FC46A5">
      <w:pPr>
        <w:ind w:firstLine="480"/>
      </w:pPr>
      <w:r>
        <w:t>Hinton</w:t>
      </w:r>
      <w:r>
        <w:t>等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w:t>
      </w:r>
      <w:r w:rsidR="008A0D0E">
        <w:rPr>
          <w:rFonts w:hint="eastAsia"/>
        </w:rPr>
        <w:t>能够</w:t>
      </w:r>
      <w:r w:rsidR="007A0643">
        <w:t>无视教师模型和学生模型结构上的</w:t>
      </w:r>
      <w:r w:rsidR="0099417C">
        <w:rPr>
          <w:rFonts w:hint="eastAsia"/>
        </w:rPr>
        <w:t>差异</w:t>
      </w:r>
      <w:r w:rsidR="007A0643">
        <w:t>。</w:t>
      </w:r>
    </w:p>
    <w:p w14:paraId="7997952A" w14:textId="28E566B8" w:rsidR="00B03E4B" w:rsidRDefault="002D2A9D" w:rsidP="00B03E4B">
      <w:pPr>
        <w:keepNext/>
        <w:ind w:firstLineChars="200" w:firstLine="480"/>
        <w:jc w:val="center"/>
      </w:pPr>
      <w:r w:rsidRPr="002D2A9D">
        <w:t xml:space="preserve"> </w:t>
      </w:r>
      <w:r w:rsidR="00DA3198" w:rsidRPr="00DA3198">
        <w:t xml:space="preserve"> </w:t>
      </w:r>
      <w:r w:rsidR="00DA3198">
        <w:object w:dxaOrig="10956" w:dyaOrig="5352" w14:anchorId="2FB3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pt;height:210.3pt" o:ole="">
            <v:imagedata r:id="rId22" o:title=""/>
          </v:shape>
          <o:OLEObject Type="Embed" ProgID="Visio.Drawing.15" ShapeID="_x0000_i1025" DrawAspect="Content" ObjectID="_1711892866" r:id="rId23"/>
        </w:object>
      </w:r>
    </w:p>
    <w:p w14:paraId="64BB0A78" w14:textId="5D8700F8" w:rsidR="00D540E6" w:rsidRPr="00075F71" w:rsidRDefault="00EA0A41" w:rsidP="00B03E4B">
      <w:pPr>
        <w:pStyle w:val="a8"/>
        <w:ind w:left="210" w:hanging="210"/>
        <w:jc w:val="center"/>
        <w:rPr>
          <w:rFonts w:ascii="Times New Roman" w:eastAsiaTheme="minorEastAsia" w:hAnsi="Times New Roman"/>
          <w:sz w:val="21"/>
          <w:szCs w:val="21"/>
        </w:rPr>
      </w:pPr>
      <w:bookmarkStart w:id="100" w:name="_Ref100566858"/>
      <w:bookmarkStart w:id="101"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0"/>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1"/>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66E55F3B"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w:t>
      </w:r>
      <w:r w:rsidR="00533295">
        <w:rPr>
          <w:rFonts w:hint="eastAsia"/>
        </w:rPr>
        <w:t>充分利用</w:t>
      </w:r>
      <w:r w:rsidR="003C0DE2">
        <w:rPr>
          <w:rFonts w:hint="eastAsia"/>
        </w:rPr>
        <w:t>近似标签之间的知识</w:t>
      </w:r>
      <w:r>
        <w:t>，</w:t>
      </w:r>
      <w:r>
        <w:t>Hinton</w:t>
      </w:r>
      <w:r>
        <w:t>提出</w:t>
      </w:r>
      <w:r w:rsidR="00A1724C">
        <w:rPr>
          <w:rFonts w:hint="eastAsia"/>
        </w:rPr>
        <w:t>了</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70BC6A5E" w:rsidR="00031849" w:rsidRDefault="00FC46A5" w:rsidP="00344EB5">
      <w:pPr>
        <w:ind w:firstLineChars="200" w:firstLine="480"/>
      </w:pPr>
      <w:r>
        <w:t>当</w:t>
      </w:r>
      <m:oMath>
        <m:r>
          <w:rPr>
            <w:rFonts w:ascii="Cambria Math"/>
          </w:rPr>
          <m:t>T=1</m:t>
        </m:r>
      </m:oMath>
      <w:r>
        <w:t>时，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模型</w:t>
      </w:r>
      <w:r>
        <w:t>提供</w:t>
      </w:r>
      <w:r w:rsidR="00D85E50">
        <w:rPr>
          <w:rFonts w:hint="eastAsia"/>
        </w:rPr>
        <w:t>更多</w:t>
      </w:r>
      <w:r>
        <w:t>的关于教师认为哪个类别和</w:t>
      </w:r>
      <w:r>
        <w:lastRenderedPageBreak/>
        <w:t>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w:t>
      </w:r>
      <w:r w:rsidR="00EA6B4F">
        <w:rPr>
          <w:rFonts w:hint="eastAsia"/>
        </w:rPr>
        <w:t>能够</w:t>
      </w:r>
      <w:r>
        <w:t>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4BC95303"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w:t>
      </w:r>
      <w:r w:rsidR="009C7A5E">
        <w:rPr>
          <w:rFonts w:hint="eastAsia"/>
        </w:rPr>
        <w:t>能够</w:t>
      </w:r>
      <w:r>
        <w:rPr>
          <w:rFonts w:hint="eastAsia"/>
        </w:rPr>
        <w:t>学习以前由深度网络学习的复杂函数，并实现以前只有深度模型才能实现的精度。在某些情况下，浅层神经网络</w:t>
      </w:r>
      <w:r w:rsidR="00AA3055">
        <w:rPr>
          <w:rFonts w:hint="eastAsia"/>
        </w:rPr>
        <w:t>能够</w:t>
      </w:r>
      <w:r>
        <w:rPr>
          <w:rFonts w:hint="eastAsia"/>
        </w:rPr>
        <w:t>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r w:rsidR="009A6ED3">
        <w:rPr>
          <w:rFonts w:hint="eastAsia"/>
        </w:rPr>
        <w:t>了</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6CC89E3C"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8019E8">
        <w:rPr>
          <w:rFonts w:ascii="宋体" w:hAnsi="宋体" w:hint="eastAsia"/>
        </w:rPr>
        <w:t>神经网络的</w:t>
      </w:r>
      <w:r w:rsidR="00A24E16">
        <w:rPr>
          <w:rFonts w:ascii="宋体" w:hAnsi="宋体"/>
        </w:rPr>
        <w:t>深层部分</w:t>
      </w:r>
      <w:r w:rsidR="00546A1F">
        <w:rPr>
          <w:rFonts w:ascii="宋体" w:hAnsi="宋体" w:hint="eastAsia"/>
        </w:rPr>
        <w:t>能够</w:t>
      </w:r>
      <w:r w:rsidR="00A24E16">
        <w:rPr>
          <w:rFonts w:ascii="宋体" w:hAnsi="宋体"/>
        </w:rPr>
        <w:t>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AF10E5">
        <w:rPr>
          <w:rFonts w:hint="eastAsia"/>
          <w:color w:val="000000" w:themeColor="text1"/>
        </w:rPr>
        <w:t>基于辅助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w:t>
      </w:r>
      <w:r w:rsidR="00A24E16">
        <w:rPr>
          <w:rFonts w:ascii="宋体" w:hAnsi="宋体"/>
        </w:rPr>
        <w:lastRenderedPageBreak/>
        <w:t>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0.3pt" o:ole="">
            <v:imagedata r:id="rId24" o:title=""/>
          </v:shape>
          <o:OLEObject Type="Embed" ProgID="Visio.Drawing.15" ShapeID="_x0000_i1026" DrawAspect="Content" ObjectID="_1711892867" r:id="rId25"/>
        </w:object>
      </w:r>
    </w:p>
    <w:p w14:paraId="4B823B00" w14:textId="2654A473" w:rsidR="009F151B" w:rsidRPr="00EB236C" w:rsidRDefault="00A21F69" w:rsidP="008B190D">
      <w:pPr>
        <w:pStyle w:val="a8"/>
        <w:ind w:left="210" w:hanging="210"/>
        <w:jc w:val="center"/>
        <w:rPr>
          <w:rFonts w:ascii="Times New Roman" w:eastAsiaTheme="minorEastAsia" w:hAnsi="Times New Roman"/>
          <w:sz w:val="21"/>
          <w:szCs w:val="21"/>
        </w:rPr>
      </w:pPr>
      <w:bookmarkStart w:id="102"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2"/>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3B98A05D"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w:t>
      </w:r>
      <w:r w:rsidR="00EF34B7">
        <w:rPr>
          <w:rFonts w:hint="eastAsia"/>
        </w:rPr>
        <w:lastRenderedPageBreak/>
        <w:t>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7.75pt;height:107.65pt" o:ole="">
            <v:imagedata r:id="rId26" o:title=""/>
          </v:shape>
          <o:OLEObject Type="Embed" ProgID="Visio.Drawing.15" ShapeID="_x0000_i1027" DrawAspect="Content" ObjectID="_1711892868" r:id="rId27"/>
        </w:object>
      </w:r>
    </w:p>
    <w:p w14:paraId="1EFDB08F" w14:textId="2E5350E4" w:rsidR="009F151B" w:rsidRPr="00D206DF" w:rsidRDefault="002C706C" w:rsidP="00300705">
      <w:pPr>
        <w:pStyle w:val="a8"/>
        <w:ind w:left="210" w:hanging="210"/>
        <w:jc w:val="center"/>
        <w:rPr>
          <w:rFonts w:ascii="Times New Roman" w:eastAsiaTheme="minorEastAsia" w:hAnsi="Times New Roman"/>
          <w:sz w:val="21"/>
          <w:szCs w:val="21"/>
        </w:rPr>
      </w:pPr>
      <w:bookmarkStart w:id="103"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03"/>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6ED9033C" w:rsidR="009F151B" w:rsidRDefault="00A24E16">
      <w:pPr>
        <w:pStyle w:val="3"/>
      </w:pPr>
      <w:r>
        <w:t>注意力</w:t>
      </w:r>
      <w:r w:rsidR="0080087E">
        <w:rPr>
          <w:rFonts w:hint="eastAsia"/>
        </w:rPr>
        <w:t xml:space="preserve"> </w:t>
      </w:r>
    </w:p>
    <w:p w14:paraId="794276C8" w14:textId="768EBF04" w:rsidR="009F151B" w:rsidRDefault="00D36BFE">
      <w:pPr>
        <w:ind w:firstLine="480"/>
      </w:pPr>
      <w:r>
        <w:rPr>
          <w:rFonts w:hint="eastAsia"/>
        </w:rPr>
        <w:t>基于</w:t>
      </w:r>
      <w:r w:rsidR="008812D0">
        <w:rPr>
          <w:rFonts w:hint="eastAsia"/>
        </w:rPr>
        <w:t>神经网络</w:t>
      </w:r>
      <w:r w:rsidR="0027275E">
        <w:rPr>
          <w:rFonts w:hint="eastAsia"/>
        </w:rPr>
        <w:t>的</w:t>
      </w:r>
      <w:r w:rsidR="00A24E16">
        <w:t>注意力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w:t>
      </w:r>
      <w:r w:rsidR="00F43B80">
        <w:rPr>
          <w:rFonts w:hint="eastAsia"/>
        </w:rPr>
        <w:t>深度学习中的</w:t>
      </w:r>
      <w:r w:rsidR="00A24E16">
        <w:t>注意力</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735534C8" w:rsidR="009F151B" w:rsidRDefault="00A24E16">
      <w:pPr>
        <w:ind w:firstLine="480"/>
      </w:pPr>
      <w:r>
        <w:rPr>
          <w:rFonts w:hint="eastAsia"/>
        </w:rPr>
        <w:t>在自然语言处理领域，注意力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w:t>
      </w:r>
      <w:r>
        <w:rPr>
          <w:rFonts w:hint="eastAsia"/>
        </w:rPr>
        <w:lastRenderedPageBreak/>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2C0EFCDE"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Pr>
          <w:rFonts w:hint="eastAsia"/>
        </w:rPr>
        <w:t>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02CC7237"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w:t>
      </w:r>
      <w:r w:rsidR="000105CE">
        <w:rPr>
          <w:rFonts w:hint="eastAsia"/>
        </w:rPr>
        <w:lastRenderedPageBreak/>
        <w:t>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5E467177"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35508A">
        <w:rPr>
          <w:rFonts w:hint="eastAsia"/>
        </w:rPr>
        <w:t>进行了</w:t>
      </w:r>
      <w:r>
        <w:rPr>
          <w:rFonts w:hint="eastAsia"/>
        </w:rPr>
        <w:t>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5219A909"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DA6374">
        <w:rPr>
          <w:rFonts w:hint="eastAsia"/>
        </w:rPr>
        <w:t>迫使</w:t>
      </w:r>
      <w:r w:rsidR="00136C00">
        <w:rPr>
          <w:rFonts w:hint="eastAsia"/>
        </w:rPr>
        <w:t>每个网络层直接适配所需的底层映射，而是明确地让这些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3.45pt;height:119.75pt" o:ole="">
            <v:imagedata r:id="rId28" o:title=""/>
          </v:shape>
          <o:OLEObject Type="Embed" ProgID="Visio.Drawing.15" ShapeID="_x0000_i1028" DrawAspect="Content" ObjectID="_1711892869" r:id="rId29"/>
        </w:object>
      </w:r>
    </w:p>
    <w:p w14:paraId="4F049F5F" w14:textId="461689D2" w:rsidR="00136C00" w:rsidRDefault="00136C00" w:rsidP="00136C00">
      <w:pPr>
        <w:pStyle w:val="a8"/>
        <w:ind w:left="210" w:hanging="210"/>
        <w:jc w:val="center"/>
        <w:rPr>
          <w:rFonts w:ascii="Times New Roman" w:eastAsiaTheme="minorEastAsia" w:hAnsi="Times New Roman"/>
          <w:sz w:val="21"/>
          <w:szCs w:val="21"/>
        </w:rPr>
      </w:pPr>
      <w:bookmarkStart w:id="104"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4"/>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146681A7"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快捷连接”的前馈神经网络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中。恒</w:t>
      </w:r>
      <w:r>
        <w:rPr>
          <w:rFonts w:hint="eastAsia"/>
        </w:rPr>
        <w:lastRenderedPageBreak/>
        <w:t>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1133A0E0"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5FEC519A"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46B6E560" w14:textId="5BEE2ED7" w:rsidR="00D755B6" w:rsidRPr="0065524D" w:rsidRDefault="00D755B6" w:rsidP="00D755B6">
      <w:pPr>
        <w:pStyle w:val="a8"/>
        <w:keepNext/>
        <w:ind w:left="210" w:hanging="210"/>
        <w:jc w:val="center"/>
        <w:rPr>
          <w:rFonts w:ascii="Times New Roman" w:eastAsiaTheme="minorEastAsia" w:hAnsi="Times New Roman"/>
          <w:sz w:val="21"/>
          <w:szCs w:val="21"/>
        </w:rPr>
      </w:pPr>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19060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19060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19060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58A0E3F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CF77E8">
        <w:rPr>
          <w:rFonts w:hint="eastAsia"/>
        </w:rPr>
        <w:t>会</w:t>
      </w:r>
      <w:r w:rsidR="002702B6">
        <w:rPr>
          <w:rFonts w:hint="eastAsia"/>
        </w:rPr>
        <w:t>显著</w:t>
      </w:r>
      <w:r w:rsidR="001167A7">
        <w:rPr>
          <w:rFonts w:hint="eastAsia"/>
        </w:rPr>
        <w:t>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w:t>
      </w:r>
      <w:r w:rsidR="00A80AA6">
        <w:rPr>
          <w:rFonts w:hint="eastAsia"/>
        </w:rPr>
        <w:lastRenderedPageBreak/>
        <w:t>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A9E51B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1892870" r:id="rId31"/>
        </w:object>
      </w:r>
    </w:p>
    <w:p w14:paraId="4A36E8B9" w14:textId="35DDA4C7" w:rsidR="00136C00" w:rsidRPr="00136C00" w:rsidRDefault="00136C00" w:rsidP="005F1D36">
      <w:pPr>
        <w:pStyle w:val="a8"/>
        <w:ind w:left="210" w:hanging="210"/>
        <w:jc w:val="center"/>
      </w:pPr>
      <w:bookmarkStart w:id="105"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5"/>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06" w:name="_Toc101262611"/>
      <w:bookmarkEnd w:id="91"/>
      <w:bookmarkEnd w:id="92"/>
      <w:bookmarkEnd w:id="93"/>
      <w:bookmarkEnd w:id="94"/>
      <w:bookmarkEnd w:id="95"/>
      <w:bookmarkEnd w:id="96"/>
      <w:bookmarkEnd w:id="97"/>
      <w:bookmarkEnd w:id="98"/>
      <w:bookmarkEnd w:id="99"/>
      <w:r>
        <w:rPr>
          <w:rFonts w:hint="eastAsia"/>
        </w:rPr>
        <w:t>论文主要内容</w:t>
      </w:r>
      <w:bookmarkEnd w:id="106"/>
    </w:p>
    <w:p w14:paraId="354B5727" w14:textId="2A8FF0AA" w:rsidR="003B6A0A" w:rsidRDefault="0001260B" w:rsidP="003B6A0A">
      <w:pPr>
        <w:ind w:firstLineChars="200" w:firstLine="480"/>
      </w:pPr>
      <w:bookmarkStart w:id="107" w:name="_Toc46962956"/>
      <w:bookmarkStart w:id="108" w:name="_Toc57978737"/>
      <w:bookmarkStart w:id="109" w:name="_Toc57189227"/>
      <w:bookmarkEnd w:id="83"/>
      <w:bookmarkEnd w:id="84"/>
      <w:bookmarkEnd w:id="85"/>
      <w:bookmarkEnd w:id="86"/>
      <w:bookmarkEnd w:id="87"/>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w:t>
      </w:r>
      <w:r w:rsidR="00FB2CBA">
        <w:rPr>
          <w:rFonts w:hint="eastAsia"/>
        </w:rPr>
        <w:lastRenderedPageBreak/>
        <w:t>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472FBF70"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w:t>
      </w:r>
      <w:r w:rsidR="00A808EF">
        <w:rPr>
          <w:rFonts w:hint="eastAsia"/>
        </w:rPr>
        <w:t>准确率</w:t>
      </w:r>
      <w:r w:rsidR="003B6A0A">
        <w:t>。</w:t>
      </w:r>
    </w:p>
    <w:p w14:paraId="156450BA" w14:textId="53A86ED0"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1F745743" w14:textId="4CDAD44A" w:rsidR="000737D8" w:rsidRDefault="000737D8" w:rsidP="000737D8">
      <w:pPr>
        <w:ind w:firstLineChars="200" w:firstLine="480"/>
      </w:pPr>
      <w:r>
        <w:t>第一章</w:t>
      </w:r>
      <w:r>
        <w:rPr>
          <w:rFonts w:hint="eastAsia"/>
        </w:rPr>
        <w:t>是</w:t>
      </w:r>
      <w:r>
        <w:t>绪论</w:t>
      </w:r>
      <w:r>
        <w:rPr>
          <w:rFonts w:hint="eastAsia"/>
        </w:rPr>
        <w:t>。首先介绍知识蒸馏</w:t>
      </w:r>
      <w:r w:rsidR="00582490">
        <w:rPr>
          <w:rFonts w:hint="eastAsia"/>
        </w:rPr>
        <w:t>模型</w:t>
      </w:r>
      <w:r>
        <w:rPr>
          <w:rFonts w:hint="eastAsia"/>
        </w:rPr>
        <w:t>的背景和意义</w:t>
      </w:r>
      <w:r>
        <w:t>。接下来介绍了</w:t>
      </w:r>
      <w:r>
        <w:rPr>
          <w:rFonts w:hint="eastAsia"/>
        </w:rPr>
        <w:t>与文章内容相关的（包括</w:t>
      </w:r>
      <w:r>
        <w:t>知识蒸馏、自注意力机制</w:t>
      </w:r>
      <w:r>
        <w:rPr>
          <w:rFonts w:hint="eastAsia"/>
        </w:rPr>
        <w:t>、数据增强）</w:t>
      </w:r>
      <w:r>
        <w:t>的国内外研究现状</w:t>
      </w:r>
      <w:r>
        <w:rPr>
          <w:rFonts w:hint="eastAsia"/>
        </w:rPr>
        <w:t>。最后以图表和文字说明文章的组织结构</w:t>
      </w:r>
      <w:r>
        <w:t>。</w:t>
      </w:r>
    </w:p>
    <w:p w14:paraId="4D4466E7" w14:textId="60F910C8" w:rsidR="000737D8" w:rsidRDefault="000737D8" w:rsidP="000737D8">
      <w:pPr>
        <w:ind w:firstLineChars="200" w:firstLine="480"/>
      </w:pPr>
      <w:r>
        <w:rPr>
          <w:rFonts w:hint="eastAsia"/>
        </w:rPr>
        <w:t>第二章是</w:t>
      </w:r>
      <w:r>
        <w:rPr>
          <w:rFonts w:hint="eastAsia"/>
        </w:rPr>
        <w:t>BYOT</w:t>
      </w:r>
      <w:r>
        <w:rPr>
          <w:rFonts w:hint="eastAsia"/>
        </w:rPr>
        <w:t>模型分析与改进。介绍了</w:t>
      </w:r>
      <w:r>
        <w:rPr>
          <w:rFonts w:hint="eastAsia"/>
        </w:rPr>
        <w:t>BYOT</w:t>
      </w:r>
      <w:r>
        <w:rPr>
          <w:rFonts w:hint="eastAsia"/>
        </w:rPr>
        <w:t>模型的网络结构和损失函数，分析了</w:t>
      </w:r>
      <w:r>
        <w:rPr>
          <w:rFonts w:hint="eastAsia"/>
        </w:rPr>
        <w:t>BYOT</w:t>
      </w:r>
      <w:r>
        <w:rPr>
          <w:rFonts w:hint="eastAsia"/>
        </w:rPr>
        <w:t>模型存在的</w:t>
      </w:r>
      <w:r w:rsidR="00CC43D4">
        <w:rPr>
          <w:rFonts w:hint="eastAsia"/>
        </w:rPr>
        <w:t>不足</w:t>
      </w:r>
      <w:r>
        <w:rPr>
          <w:rFonts w:hint="eastAsia"/>
        </w:rPr>
        <w:t>，给</w:t>
      </w:r>
      <w:r>
        <w:rPr>
          <w:rFonts w:hint="eastAsia"/>
        </w:rPr>
        <w:t>BYOT</w:t>
      </w:r>
      <w:r>
        <w:rPr>
          <w:rFonts w:hint="eastAsia"/>
        </w:rPr>
        <w:t>模型增加衰减系数作为改进方案，并实验测试了</w:t>
      </w:r>
      <w:r>
        <w:rPr>
          <w:rFonts w:hint="eastAsia"/>
        </w:rPr>
        <w:t>P</w:t>
      </w:r>
      <w:r>
        <w:t>D-</w:t>
      </w:r>
      <w:r>
        <w:rPr>
          <w:rFonts w:hint="eastAsia"/>
        </w:rPr>
        <w:t>BYOT</w:t>
      </w:r>
      <w:r>
        <w:rPr>
          <w:rFonts w:hint="eastAsia"/>
        </w:rPr>
        <w:t>模型的性能。</w:t>
      </w:r>
    </w:p>
    <w:p w14:paraId="542C8349" w14:textId="2753AD5F" w:rsidR="000737D8" w:rsidRDefault="000737D8" w:rsidP="000737D8">
      <w:pPr>
        <w:ind w:firstLineChars="200" w:firstLine="480"/>
      </w:pPr>
      <w:r>
        <w:t>第</w:t>
      </w:r>
      <w:r>
        <w:rPr>
          <w:rFonts w:hint="eastAsia"/>
        </w:rPr>
        <w:t>三</w:t>
      </w:r>
      <w:r>
        <w:t>章</w:t>
      </w:r>
      <w:r>
        <w:rPr>
          <w:rFonts w:hint="eastAsia"/>
        </w:rPr>
        <w:t>是基于自注意力机制的</w:t>
      </w:r>
      <w:proofErr w:type="gramStart"/>
      <w:r>
        <w:rPr>
          <w:rFonts w:hint="eastAsia"/>
        </w:rPr>
        <w:t>自知识</w:t>
      </w:r>
      <w:proofErr w:type="gramEnd"/>
      <w:r>
        <w:rPr>
          <w:rFonts w:hint="eastAsia"/>
        </w:rPr>
        <w:t>蒸馏模型。在</w:t>
      </w:r>
      <w:r>
        <w:rPr>
          <w:rFonts w:hint="eastAsia"/>
        </w:rPr>
        <w:t>BYOT</w:t>
      </w:r>
      <w:r>
        <w:t>模型</w:t>
      </w:r>
      <w:r>
        <w:rPr>
          <w:rFonts w:hint="eastAsia"/>
        </w:rPr>
        <w:t>和</w:t>
      </w:r>
      <w:r>
        <w:rPr>
          <w:rFonts w:hint="eastAsia"/>
        </w:rPr>
        <w:t>P</w:t>
      </w:r>
      <w:r>
        <w:t>D-</w:t>
      </w:r>
      <w:r>
        <w:rPr>
          <w:rFonts w:hint="eastAsia"/>
        </w:rPr>
        <w:t>BYOT</w:t>
      </w:r>
      <w:r>
        <w:rPr>
          <w:rFonts w:hint="eastAsia"/>
        </w:rPr>
        <w:t>模型的基础上提出</w:t>
      </w:r>
      <w:r w:rsidR="006A7EFA">
        <w:rPr>
          <w:rFonts w:hint="eastAsia"/>
        </w:rPr>
        <w:t>了</w:t>
      </w:r>
      <w:r>
        <w:rPr>
          <w:rFonts w:hint="eastAsia"/>
        </w:rPr>
        <w:t>新模型</w:t>
      </w:r>
      <w:r>
        <w:rPr>
          <w:rFonts w:hint="eastAsia"/>
        </w:rPr>
        <w:t>SKDSA</w:t>
      </w:r>
      <w:r>
        <w:rPr>
          <w:rFonts w:hint="eastAsia"/>
        </w:rPr>
        <w:t>。详细介绍了新模型的网络结构，损失函数，训练流程，说明新模型相比</w:t>
      </w:r>
      <w:r>
        <w:rPr>
          <w:rFonts w:hint="eastAsia"/>
        </w:rPr>
        <w:t>BYOT</w:t>
      </w:r>
      <w:r>
        <w:rPr>
          <w:rFonts w:hint="eastAsia"/>
        </w:rPr>
        <w:t>模型所做的改进</w:t>
      </w:r>
      <w:r>
        <w:t>。</w:t>
      </w:r>
      <w:r>
        <w:rPr>
          <w:rFonts w:hint="eastAsia"/>
        </w:rPr>
        <w:t>随后</w:t>
      </w:r>
      <w:r>
        <w:t>证明</w:t>
      </w:r>
      <w:r>
        <w:rPr>
          <w:rFonts w:hint="eastAsia"/>
        </w:rPr>
        <w:t>SKDSA</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Pr>
          <w:rFonts w:hint="eastAsia"/>
        </w:rPr>
        <w:t>最后将</w:t>
      </w:r>
      <w:r>
        <w:rPr>
          <w:rFonts w:hint="eastAsia"/>
        </w:rPr>
        <w:t>SKDSA</w:t>
      </w:r>
      <w:r>
        <w:rPr>
          <w:rFonts w:hint="eastAsia"/>
        </w:rPr>
        <w:t>方法和数据增强中的</w:t>
      </w:r>
      <w:r>
        <w:t>Cutout</w:t>
      </w:r>
      <w:r>
        <w:rPr>
          <w:rFonts w:hint="eastAsia"/>
        </w:rPr>
        <w:t>模型</w:t>
      </w:r>
      <w:r>
        <w:rPr>
          <w:rFonts w:hint="eastAsia"/>
          <w:vertAlign w:val="superscript"/>
        </w:rPr>
        <w:t>[</w:t>
      </w:r>
      <w:r>
        <w:rPr>
          <w:vertAlign w:val="superscript"/>
        </w:rPr>
        <w:t>39]</w:t>
      </w:r>
      <w:r>
        <w:rPr>
          <w:rFonts w:hint="eastAsia"/>
        </w:rPr>
        <w:t>、</w:t>
      </w:r>
      <w:r>
        <w:rPr>
          <w:rFonts w:hint="eastAsia"/>
        </w:rPr>
        <w:t>SLA</w:t>
      </w:r>
      <w:r>
        <w:rPr>
          <w:rFonts w:hint="eastAsia"/>
        </w:rPr>
        <w:t>方法</w:t>
      </w:r>
      <w:r w:rsidRPr="00234F7C">
        <w:rPr>
          <w:rFonts w:hint="eastAsia"/>
          <w:vertAlign w:val="superscript"/>
        </w:rPr>
        <w:t>[</w:t>
      </w:r>
      <w:r>
        <w:rPr>
          <w:vertAlign w:val="superscript"/>
        </w:rPr>
        <w:t>12</w:t>
      </w:r>
      <w:r w:rsidRPr="00234F7C">
        <w:rPr>
          <w:vertAlign w:val="superscript"/>
        </w:rPr>
        <w:t>]</w:t>
      </w:r>
      <w:r>
        <w:rPr>
          <w:rFonts w:hint="eastAsia"/>
        </w:rPr>
        <w:t>、</w:t>
      </w:r>
      <w:proofErr w:type="spellStart"/>
      <w:r>
        <w:t>Mixup</w:t>
      </w:r>
      <w:proofErr w:type="spellEnd"/>
      <w:r>
        <w:rPr>
          <w:rFonts w:hint="eastAsia"/>
        </w:rPr>
        <w:t>方法</w:t>
      </w:r>
      <w:r w:rsidRPr="00355529">
        <w:rPr>
          <w:rFonts w:hint="eastAsia"/>
          <w:vertAlign w:val="superscript"/>
        </w:rPr>
        <w:t>[</w:t>
      </w:r>
      <w:r>
        <w:rPr>
          <w:vertAlign w:val="superscript"/>
        </w:rPr>
        <w:t>40</w:t>
      </w:r>
      <w:r w:rsidRPr="00355529">
        <w:rPr>
          <w:vertAlign w:val="superscript"/>
        </w:rPr>
        <w:t>]</w:t>
      </w:r>
      <w:r>
        <w:rPr>
          <w:rFonts w:hint="eastAsia"/>
        </w:rPr>
        <w:t>结合起来。</w:t>
      </w:r>
    </w:p>
    <w:p w14:paraId="18CB431D" w14:textId="228E16EE" w:rsidR="00F1545E" w:rsidRDefault="00F1545E" w:rsidP="00F1545E">
      <w:pPr>
        <w:ind w:firstLineChars="200" w:firstLine="480"/>
      </w:pPr>
      <w:r>
        <w:t>第</w:t>
      </w:r>
      <w:r>
        <w:rPr>
          <w:rFonts w:hint="eastAsia"/>
        </w:rPr>
        <w:t>四</w:t>
      </w:r>
      <w:r>
        <w:t>章</w:t>
      </w:r>
      <w:r>
        <w:rPr>
          <w:rFonts w:hint="eastAsia"/>
        </w:rPr>
        <w:t>进行了实验验证和分析。</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Pr>
          <w:rFonts w:hint="eastAsia"/>
        </w:rPr>
        <w:t>实验中，</w:t>
      </w:r>
      <w:r w:rsidR="00103656">
        <w:rPr>
          <w:rFonts w:hint="eastAsia"/>
        </w:rPr>
        <w:t>分别</w:t>
      </w:r>
      <w:r>
        <w:rPr>
          <w:rFonts w:hint="eastAsia"/>
        </w:rPr>
        <w:t>测试了</w:t>
      </w:r>
      <w:r w:rsidR="002001DC">
        <w:rPr>
          <w:rFonts w:hint="eastAsia"/>
        </w:rPr>
        <w:t>移除</w:t>
      </w:r>
      <w:r>
        <w:rPr>
          <w:rFonts w:hint="eastAsia"/>
        </w:rPr>
        <w:t>自注意力模块</w:t>
      </w:r>
      <w:r w:rsidR="00E369F3">
        <w:rPr>
          <w:rFonts w:hint="eastAsia"/>
        </w:rPr>
        <w:t>和</w:t>
      </w:r>
      <w:r w:rsidR="00C15ABC">
        <w:rPr>
          <w:rFonts w:hint="eastAsia"/>
        </w:rPr>
        <w:t>移除</w:t>
      </w:r>
      <w:r>
        <w:rPr>
          <w:rFonts w:hint="eastAsia"/>
        </w:rPr>
        <w:t>自注意力模块中知识蒸馏</w:t>
      </w:r>
      <w:r w:rsidR="003B22FE">
        <w:rPr>
          <w:rFonts w:hint="eastAsia"/>
        </w:rPr>
        <w:t>模块</w:t>
      </w:r>
      <w:r>
        <w:rPr>
          <w:rFonts w:hint="eastAsia"/>
        </w:rPr>
        <w:t>的对于模型性能的影响，分别测试了结合三种数据增强方法（</w:t>
      </w:r>
      <w:r>
        <w:t>Cutout</w:t>
      </w:r>
      <w:r>
        <w:rPr>
          <w:rFonts w:hint="eastAsia"/>
        </w:rPr>
        <w:t>模型、</w:t>
      </w:r>
      <w:r>
        <w:rPr>
          <w:rFonts w:hint="eastAsia"/>
        </w:rPr>
        <w:t>SLA</w:t>
      </w:r>
      <w:r>
        <w:rPr>
          <w:rFonts w:hint="eastAsia"/>
        </w:rPr>
        <w:t>模</w:t>
      </w:r>
      <w:r>
        <w:rPr>
          <w:rFonts w:hint="eastAsia"/>
        </w:rPr>
        <w:lastRenderedPageBreak/>
        <w:t>型、</w:t>
      </w:r>
      <w:proofErr w:type="spellStart"/>
      <w:r>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7FB009C9" w14:textId="540FAC47" w:rsidR="000737D8" w:rsidRPr="000737D8" w:rsidRDefault="00F1545E" w:rsidP="00F1545E">
      <w:pPr>
        <w:ind w:firstLineChars="200" w:firstLine="480"/>
        <w:rPr>
          <w:color w:val="000000" w:themeColor="text1"/>
        </w:rPr>
      </w:pPr>
      <w:r>
        <w:t>第</w:t>
      </w:r>
      <w:r>
        <w:rPr>
          <w:rFonts w:hint="eastAsia"/>
        </w:rPr>
        <w:t>五</w:t>
      </w:r>
      <w:r>
        <w:t>章</w:t>
      </w:r>
      <w:r>
        <w:rPr>
          <w:rFonts w:hint="eastAsia"/>
        </w:rPr>
        <w:t>是</w:t>
      </w:r>
      <w:r>
        <w:t>总结与展望</w:t>
      </w:r>
      <w:r>
        <w:rPr>
          <w:rFonts w:hint="eastAsia"/>
        </w:rPr>
        <w:t>。总结全文的主要工作，说明所提出模型的主要创新点，并展望所提出模型在未来可能的改进方向</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pt;height:378.55pt" o:ole="">
            <v:imagedata r:id="rId32" o:title=""/>
          </v:shape>
          <o:OLEObject Type="Embed" ProgID="Visio.Drawing.15" ShapeID="_x0000_i1030" DrawAspect="Content" ObjectID="_1711892871" r:id="rId33"/>
        </w:object>
      </w:r>
    </w:p>
    <w:p w14:paraId="0A331A3A" w14:textId="672E5802" w:rsidR="00C74A99" w:rsidRDefault="00C74A99" w:rsidP="00C74A99">
      <w:pPr>
        <w:pStyle w:val="a8"/>
        <w:ind w:left="210" w:hanging="210"/>
        <w:jc w:val="center"/>
        <w:rPr>
          <w:rFonts w:ascii="Times New Roman" w:eastAsiaTheme="minorEastAsia" w:hAnsi="Times New Roman"/>
          <w:sz w:val="21"/>
          <w:szCs w:val="21"/>
        </w:rPr>
      </w:pPr>
      <w:bookmarkStart w:id="110" w:name="_Ref100479078"/>
      <w:bookmarkStart w:id="111"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0"/>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11"/>
    </w:p>
    <w:p w14:paraId="110A0A65" w14:textId="20F47056" w:rsidR="009F151B" w:rsidRDefault="00631F16">
      <w:pPr>
        <w:pStyle w:val="1"/>
        <w:ind w:left="578" w:hanging="578"/>
      </w:pPr>
      <w:bookmarkStart w:id="112" w:name="_Toc101262612"/>
      <w:bookmarkEnd w:id="107"/>
      <w:bookmarkEnd w:id="108"/>
      <w:bookmarkEnd w:id="109"/>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12"/>
    </w:p>
    <w:p w14:paraId="2B3EB6AB" w14:textId="1892D58A" w:rsidR="009F151B" w:rsidRDefault="00B1605A">
      <w:pPr>
        <w:pStyle w:val="2"/>
      </w:pPr>
      <w:bookmarkStart w:id="113" w:name="_Ref100342562"/>
      <w:bookmarkStart w:id="114" w:name="_Toc101262613"/>
      <w:r>
        <w:rPr>
          <w:rFonts w:hint="eastAsia"/>
        </w:rPr>
        <w:t>B</w:t>
      </w:r>
      <w:r>
        <w:t>YOT</w:t>
      </w:r>
      <w:r>
        <w:rPr>
          <w:rFonts w:hint="eastAsia"/>
        </w:rPr>
        <w:t>模型</w:t>
      </w:r>
      <w:bookmarkEnd w:id="113"/>
      <w:r w:rsidR="00301B8C">
        <w:rPr>
          <w:rFonts w:hint="eastAsia"/>
        </w:rPr>
        <w:t>分析</w:t>
      </w:r>
      <w:bookmarkEnd w:id="114"/>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5B410E09"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8.4pt;height:228.1pt" o:ole="">
            <v:imagedata r:id="rId34" o:title=""/>
          </v:shape>
          <o:OLEObject Type="Embed" ProgID="Visio.Drawing.15" ShapeID="_x0000_i1031" DrawAspect="Content" ObjectID="_1711892872" r:id="rId35"/>
        </w:object>
      </w:r>
    </w:p>
    <w:p w14:paraId="76FEC21F" w14:textId="76C419A6" w:rsidR="00AC6ACA" w:rsidRPr="00A136BD" w:rsidRDefault="00137E19" w:rsidP="00571F81">
      <w:pPr>
        <w:pStyle w:val="a8"/>
        <w:ind w:left="200" w:hanging="200"/>
        <w:jc w:val="center"/>
        <w:rPr>
          <w:rFonts w:ascii="Times New Roman" w:eastAsiaTheme="minorEastAsia" w:hAnsi="Times New Roman"/>
        </w:rPr>
      </w:pPr>
      <w:bookmarkStart w:id="115"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5"/>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19060B"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2EF86E4C"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隐含</w:t>
      </w:r>
      <w:proofErr w:type="gramEnd"/>
      <w:r>
        <w:t>在数据集中的知识从真实标签引入</w:t>
      </w:r>
      <w:r>
        <w:rPr>
          <w:rFonts w:hint="eastAsia"/>
        </w:rPr>
        <w:t>到模型中的所有</w:t>
      </w:r>
      <w:r>
        <w:t>分类器。</w:t>
      </w:r>
    </w:p>
    <w:p w14:paraId="228AED7F" w14:textId="0AB39849"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19060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6"/>
          </w:p>
        </w:tc>
      </w:tr>
    </w:tbl>
    <w:p w14:paraId="69518F5F" w14:textId="4437E359"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22558FF9"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19060B"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7"/>
          </w:p>
        </w:tc>
      </w:tr>
    </w:tbl>
    <w:p w14:paraId="44AEC1A8" w14:textId="73C58C9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5D4CCC04"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19060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6869DC57" w:rsidR="008513F1" w:rsidRDefault="008513F1" w:rsidP="009F0160">
            <w:pPr>
              <w:jc w:val="right"/>
            </w:pPr>
            <w:bookmarkStart w:id="11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18"/>
          </w:p>
        </w:tc>
      </w:tr>
    </w:tbl>
    <w:p w14:paraId="36803F40" w14:textId="69396D44"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40609C">
        <w:rPr>
          <w:rFonts w:hint="eastAsia"/>
        </w:rPr>
        <w:t>、</w:t>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FE0710">
        <w:rPr>
          <w:rFonts w:hint="eastAsia"/>
        </w:rPr>
        <w:t>、</w:t>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t>：</w:t>
      </w:r>
      <w:r>
        <w:t xml:space="preserve"> </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001B9D" w:rsidRPr="009652F2" w:rsidRDefault="00001B9D" w:rsidP="009F0160">
            <w:pPr>
              <w:jc w:val="right"/>
            </w:pPr>
            <w:bookmarkStart w:id="11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5</w:t>
            </w:r>
            <w:r>
              <w:rPr>
                <w:kern w:val="0"/>
              </w:rPr>
              <w:fldChar w:fldCharType="end"/>
            </w:r>
            <w:r w:rsidRPr="009652F2">
              <w:rPr>
                <w:rFonts w:hint="eastAsia"/>
                <w:kern w:val="0"/>
              </w:rPr>
              <w:t>）</w:t>
            </w:r>
            <w:bookmarkEnd w:id="119"/>
          </w:p>
        </w:tc>
      </w:tr>
    </w:tbl>
    <w:p w14:paraId="36ACFD1C" w14:textId="2D87D33A" w:rsidR="0029709C" w:rsidRDefault="0029709C">
      <w:pPr>
        <w:pStyle w:val="2"/>
      </w:pPr>
      <w:bookmarkStart w:id="120" w:name="_Ref100343763"/>
      <w:bookmarkStart w:id="121" w:name="_Toc101262614"/>
      <w:bookmarkStart w:id="122" w:name="_Toc46962963"/>
      <w:bookmarkStart w:id="123" w:name="_Toc57189234"/>
      <w:r>
        <w:rPr>
          <w:rFonts w:hint="eastAsia"/>
        </w:rPr>
        <w:t>BYOT</w:t>
      </w:r>
      <w:r w:rsidR="00AF60DA">
        <w:rPr>
          <w:rFonts w:hint="eastAsia"/>
        </w:rPr>
        <w:t>模型</w:t>
      </w:r>
      <w:bookmarkEnd w:id="120"/>
      <w:r w:rsidR="00195070">
        <w:rPr>
          <w:rFonts w:hint="eastAsia"/>
        </w:rPr>
        <w:t>改进</w:t>
      </w:r>
      <w:bookmarkEnd w:id="121"/>
    </w:p>
    <w:p w14:paraId="14867060" w14:textId="77777777"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信息的丢失。</w:t>
      </w:r>
      <w:r>
        <w:rPr>
          <w:rFonts w:hint="eastAsia"/>
        </w:rPr>
        <w:t>为了改进这一点，区分各浅层块对</w:t>
      </w:r>
      <w:proofErr w:type="gramStart"/>
      <w:r>
        <w:rPr>
          <w:rFonts w:hint="eastAsia"/>
        </w:rPr>
        <w:t>最</w:t>
      </w:r>
      <w:proofErr w:type="gramEnd"/>
      <w:r>
        <w:rPr>
          <w:rFonts w:hint="eastAsia"/>
        </w:rPr>
        <w:t>深层块的不同的贡献度很有必要。</w:t>
      </w:r>
    </w:p>
    <w:p w14:paraId="0491D6D7" w14:textId="77777777" w:rsidR="00233D48" w:rsidRDefault="00233D48" w:rsidP="00233D48">
      <w:pPr>
        <w:ind w:firstLine="480"/>
        <w:rPr>
          <w:iCs/>
        </w:rPr>
      </w:pPr>
      <w:r>
        <w:rPr>
          <w:rFonts w:hint="eastAsia"/>
        </w:rPr>
        <w:t>为了使每个浅层块的损失函数对总损失函数的贡献度都有所不同，最简单直接的方法是给每个浅层块的交叉熵、相对熵、</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sidRPr="00A77B10">
        <w:rPr>
          <w:rFonts w:hint="eastAsia"/>
        </w:rPr>
        <w:t>（</w:t>
      </w:r>
      <w:r w:rsidRPr="00A77B10">
        <w:rPr>
          <w:rFonts w:hint="eastAsia"/>
        </w:rPr>
        <w:t xml:space="preserve">Per-block </w:t>
      </w:r>
      <w:r>
        <w:t>D</w:t>
      </w:r>
      <w:r w:rsidRPr="00A77B10">
        <w:rPr>
          <w:rFonts w:hint="eastAsia"/>
        </w:rPr>
        <w:t xml:space="preserve">ecay </w:t>
      </w:r>
      <w:r>
        <w:t>b</w:t>
      </w:r>
      <w:r w:rsidRPr="00A77B10">
        <w:rPr>
          <w:rFonts w:hint="eastAsia"/>
        </w:rPr>
        <w:t xml:space="preserve">ased </w:t>
      </w:r>
      <w:r>
        <w:t>Be Your Own Teacher</w:t>
      </w:r>
      <w:r w:rsidRPr="00A77B10">
        <w:rPr>
          <w:rFonts w:hint="eastAsia"/>
        </w:rPr>
        <w:t>, PD-BYOT</w:t>
      </w:r>
      <w:r w:rsidRPr="00A77B10">
        <w:rPr>
          <w:rFonts w:hint="eastAsia"/>
        </w:rPr>
        <w:t>）</w:t>
      </w:r>
      <w:r>
        <w:rPr>
          <w:rFonts w:hint="eastAsia"/>
        </w:rPr>
        <w:t>模型，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Pr="00BA0DC0">
        <w:rPr>
          <w:rFonts w:eastAsiaTheme="minorEastAsia"/>
        </w:rPr>
        <w:t>图</w:t>
      </w:r>
      <w:r w:rsidRPr="00BA0DC0">
        <w:rPr>
          <w:rFonts w:eastAsiaTheme="minorEastAsia"/>
        </w:rPr>
        <w:t>2.2</w:t>
      </w:r>
      <w:r w:rsidRPr="00557623">
        <w:rPr>
          <w:iCs/>
        </w:rPr>
        <w:fldChar w:fldCharType="end"/>
      </w:r>
      <w:r w:rsidRPr="00557623">
        <w:rPr>
          <w:rFonts w:hint="eastAsia"/>
          <w:iCs/>
        </w:rPr>
        <w:t>所</w:t>
      </w:r>
      <w:r>
        <w:rPr>
          <w:rFonts w:hint="eastAsia"/>
          <w:iCs/>
        </w:rPr>
        <w:t>示。</w:t>
      </w:r>
    </w:p>
    <w:p w14:paraId="43A7F2E1" w14:textId="7B2A4AE9" w:rsidR="0026621B" w:rsidRDefault="00DB5E13" w:rsidP="0026621B">
      <w:pPr>
        <w:keepNext/>
        <w:ind w:firstLine="480"/>
      </w:pPr>
      <w:r>
        <w:object w:dxaOrig="9672" w:dyaOrig="5113" w14:anchorId="1683EE68">
          <v:shape id="_x0000_i1032" type="#_x0000_t75" style="width:396.35pt;height:209.6pt" o:ole="">
            <v:imagedata r:id="rId36" o:title=""/>
          </v:shape>
          <o:OLEObject Type="Embed" ProgID="Visio.Drawing.15" ShapeID="_x0000_i1032" DrawAspect="Content" ObjectID="_1711892873" r:id="rId37"/>
        </w:object>
      </w:r>
    </w:p>
    <w:p w14:paraId="6E9EA491" w14:textId="389B3418" w:rsidR="008C009C" w:rsidRDefault="0026621B" w:rsidP="0026621B">
      <w:pPr>
        <w:pStyle w:val="a8"/>
        <w:ind w:left="210" w:hanging="210"/>
        <w:jc w:val="center"/>
        <w:rPr>
          <w:rFonts w:ascii="Times New Roman" w:eastAsiaTheme="minorEastAsia" w:hAnsi="Times New Roman"/>
          <w:sz w:val="21"/>
          <w:szCs w:val="21"/>
        </w:rPr>
      </w:pPr>
      <w:bookmarkStart w:id="124"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4"/>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r w:rsidR="00C12328">
        <w:rPr>
          <w:rFonts w:ascii="Times New Roman" w:eastAsiaTheme="minorEastAsia" w:hAnsi="Times New Roman" w:hint="eastAsia"/>
          <w:sz w:val="21"/>
          <w:szCs w:val="21"/>
        </w:rPr>
        <w:t>示意</w:t>
      </w:r>
    </w:p>
    <w:p w14:paraId="3E8D4308" w14:textId="005BBDF9"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371543">
        <w:rPr>
          <w:rFonts w:hint="eastAsia"/>
        </w:rPr>
        <w:t>交叉熵</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19060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5"/>
          </w:p>
        </w:tc>
      </w:tr>
    </w:tbl>
    <w:p w14:paraId="203754ED" w14:textId="11E7C30E"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19060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6"/>
          </w:p>
        </w:tc>
      </w:tr>
    </w:tbl>
    <w:p w14:paraId="51F1F0AE" w14:textId="420B6F53"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19060B"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8E1F2E6" w:rsidR="00731329" w:rsidRPr="009652F2" w:rsidRDefault="00731329" w:rsidP="009F0160">
            <w:pPr>
              <w:jc w:val="right"/>
            </w:pPr>
            <w:bookmarkStart w:id="12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7"/>
          </w:p>
        </w:tc>
      </w:tr>
    </w:tbl>
    <w:p w14:paraId="64BE2A19" w14:textId="21D5247D"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F13139">
        <w:rPr>
          <w:rFonts w:hint="eastAsia"/>
        </w:rPr>
        <w:t>、</w:t>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630E6C">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297F58FE"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64B4F6FF" w14:textId="1E50A611" w:rsidR="00F205A1" w:rsidRPr="009652F2" w:rsidRDefault="00F205A1" w:rsidP="00CE4458">
            <w:pPr>
              <w:jc w:val="right"/>
            </w:pPr>
          </w:p>
        </w:tc>
      </w:tr>
      <w:tr w:rsidR="007F45DA" w:rsidRPr="009652F2" w14:paraId="31521DCC" w14:textId="77777777" w:rsidTr="00630E6C">
        <w:trPr>
          <w:jc w:val="center"/>
        </w:trPr>
        <w:tc>
          <w:tcPr>
            <w:tcW w:w="1838" w:type="dxa"/>
            <w:vAlign w:val="center"/>
          </w:tcPr>
          <w:p w14:paraId="6D048959" w14:textId="77777777" w:rsidR="007F45DA" w:rsidRPr="00870B38" w:rsidRDefault="007F45DA" w:rsidP="00CE4458"/>
        </w:tc>
        <w:tc>
          <w:tcPr>
            <w:tcW w:w="5245" w:type="dxa"/>
            <w:vAlign w:val="center"/>
          </w:tcPr>
          <w:p w14:paraId="6215FC5D" w14:textId="2D20966E" w:rsidR="007F45DA" w:rsidRDefault="00CF06B9" w:rsidP="00CE4458">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007F5E52" w14:textId="16FF961F" w:rsidR="007F45DA" w:rsidRPr="009652F2" w:rsidRDefault="009E62D0" w:rsidP="009E62D0">
            <w:pPr>
              <w:jc w:val="right"/>
              <w:rPr>
                <w:kern w:val="0"/>
              </w:rPr>
            </w:pPr>
            <w:bookmarkStart w:id="12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Pr>
                <w:noProof/>
                <w:kern w:val="0"/>
              </w:rPr>
              <w:t>9</w:t>
            </w:r>
            <w:r>
              <w:rPr>
                <w:kern w:val="0"/>
              </w:rPr>
              <w:fldChar w:fldCharType="end"/>
            </w:r>
            <w:r w:rsidRPr="009652F2">
              <w:rPr>
                <w:rFonts w:hint="eastAsia"/>
                <w:kern w:val="0"/>
              </w:rPr>
              <w:t>）</w:t>
            </w:r>
            <w:bookmarkEnd w:id="128"/>
          </w:p>
        </w:tc>
      </w:tr>
      <w:tr w:rsidR="00131F46" w:rsidRPr="009652F2" w14:paraId="7B3AC2E9" w14:textId="77777777" w:rsidTr="00630E6C">
        <w:trPr>
          <w:jc w:val="center"/>
        </w:trPr>
        <w:tc>
          <w:tcPr>
            <w:tcW w:w="1838" w:type="dxa"/>
            <w:vAlign w:val="center"/>
          </w:tcPr>
          <w:p w14:paraId="33BB4543" w14:textId="77777777" w:rsidR="00131F46" w:rsidRPr="00870B38" w:rsidRDefault="00131F46" w:rsidP="00CE4458"/>
        </w:tc>
        <w:tc>
          <w:tcPr>
            <w:tcW w:w="5245" w:type="dxa"/>
            <w:vAlign w:val="center"/>
          </w:tcPr>
          <w:p w14:paraId="325CDA81" w14:textId="2AA4ED35" w:rsidR="00131F46" w:rsidRDefault="00CF06B9" w:rsidP="00CE4458">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2F37656D" w14:textId="77777777" w:rsidR="00131F46" w:rsidRPr="009652F2" w:rsidRDefault="00131F46" w:rsidP="00CE4458">
            <w:pPr>
              <w:jc w:val="right"/>
              <w:rPr>
                <w:kern w:val="0"/>
              </w:rPr>
            </w:pPr>
          </w:p>
        </w:tc>
      </w:tr>
    </w:tbl>
    <w:p w14:paraId="113DB48B" w14:textId="227EE5ED" w:rsidR="00097D54" w:rsidRDefault="00097D54">
      <w:pPr>
        <w:pStyle w:val="2"/>
      </w:pPr>
      <w:bookmarkStart w:id="129" w:name="_Ref100344257"/>
      <w:bookmarkStart w:id="130" w:name="_Ref100388124"/>
      <w:bookmarkStart w:id="131" w:name="_Toc101262615"/>
      <w:r>
        <w:rPr>
          <w:rFonts w:hint="eastAsia"/>
        </w:rPr>
        <w:t>实验结果与分析</w:t>
      </w:r>
      <w:bookmarkEnd w:id="129"/>
      <w:bookmarkEnd w:id="130"/>
      <w:bookmarkEnd w:id="131"/>
    </w:p>
    <w:p w14:paraId="51FC5172" w14:textId="321BFD71" w:rsidR="00A7682C" w:rsidRDefault="00A7682C" w:rsidP="00A7682C">
      <w:pPr>
        <w:pStyle w:val="3"/>
      </w:pPr>
      <w:r>
        <w:rPr>
          <w:rFonts w:hint="eastAsia"/>
        </w:rPr>
        <w:t>实验</w:t>
      </w:r>
      <w:r w:rsidR="0016687A">
        <w:rPr>
          <w:rFonts w:hint="eastAsia"/>
        </w:rPr>
        <w:t>环境</w:t>
      </w:r>
    </w:p>
    <w:p w14:paraId="61AB893D" w14:textId="77881072"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F325A0">
        <w:rPr>
          <w:rFonts w:hint="eastAsia"/>
        </w:rPr>
        <w:t>。</w:t>
      </w:r>
    </w:p>
    <w:p w14:paraId="1ED8FDAA" w14:textId="38719603" w:rsidR="001551A3" w:rsidRPr="00ED7CF2" w:rsidRDefault="001551A3" w:rsidP="00ED7CF2">
      <w:pPr>
        <w:pStyle w:val="a8"/>
        <w:keepNext/>
        <w:ind w:left="210" w:hanging="210"/>
        <w:jc w:val="center"/>
        <w:rPr>
          <w:rFonts w:ascii="Times New Roman" w:eastAsiaTheme="minorEastAsia" w:hAnsi="Times New Roman"/>
          <w:sz w:val="21"/>
          <w:szCs w:val="21"/>
        </w:rPr>
      </w:pPr>
      <w:r w:rsidRPr="00ED7CF2">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ED7CF2">
        <w:rPr>
          <w:rFonts w:ascii="Times New Roman" w:eastAsiaTheme="minorEastAsia" w:hAnsi="Times New Roman"/>
          <w:sz w:val="21"/>
          <w:szCs w:val="21"/>
        </w:rPr>
        <w:t xml:space="preserve">  </w:t>
      </w:r>
      <w:r w:rsidRPr="00ED7CF2">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B20046" w:rsidRPr="00E76469" w14:paraId="0F5A26C0" w14:textId="77777777" w:rsidTr="00BC3D29">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81E227C" w14:textId="2C25F913" w:rsidR="00B20046" w:rsidRPr="00E76469" w:rsidRDefault="00B20046" w:rsidP="00B20046">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371DEBE1" w14:textId="3AB29AF1" w:rsidR="00B20046" w:rsidRPr="00E76469" w:rsidRDefault="00B20046" w:rsidP="00B20046">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11EEE1E5" w14:textId="180F37EB" w:rsidR="00B20046" w:rsidRPr="00E76469" w:rsidRDefault="00B20046" w:rsidP="00B20046">
            <w:pPr>
              <w:spacing w:line="20" w:lineRule="atLeast"/>
              <w:jc w:val="center"/>
              <w:rPr>
                <w:color w:val="231F20"/>
                <w:szCs w:val="21"/>
              </w:rPr>
            </w:pPr>
            <w:r>
              <w:rPr>
                <w:rFonts w:hint="eastAsia"/>
                <w:sz w:val="21"/>
                <w:szCs w:val="21"/>
              </w:rPr>
              <w:t>说明</w:t>
            </w:r>
          </w:p>
        </w:tc>
      </w:tr>
      <w:tr w:rsidR="00B20046" w:rsidRPr="00E76469" w14:paraId="13B51FC4" w14:textId="77777777" w:rsidTr="00BC3D29">
        <w:trPr>
          <w:trHeight w:val="397"/>
          <w:jc w:val="center"/>
        </w:trPr>
        <w:tc>
          <w:tcPr>
            <w:tcW w:w="1611" w:type="pct"/>
            <w:tcBorders>
              <w:top w:val="single" w:sz="4" w:space="0" w:color="auto"/>
              <w:left w:val="nil"/>
              <w:bottom w:val="nil"/>
              <w:right w:val="nil"/>
            </w:tcBorders>
            <w:shd w:val="clear" w:color="auto" w:fill="auto"/>
            <w:vAlign w:val="center"/>
          </w:tcPr>
          <w:p w14:paraId="108D5F35" w14:textId="1AE0E88C" w:rsidR="00B20046" w:rsidRPr="00E76469" w:rsidRDefault="00B20046" w:rsidP="00B20046">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1A8A245C" w14:textId="414602D9" w:rsidR="00B20046" w:rsidRPr="00E76469" w:rsidRDefault="00B20046" w:rsidP="00B20046">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40A1A86D" w14:textId="35E81D51" w:rsidR="00B20046" w:rsidRPr="00E76469" w:rsidRDefault="00B20046" w:rsidP="00B20046">
            <w:pPr>
              <w:spacing w:line="20" w:lineRule="atLeast"/>
              <w:jc w:val="center"/>
              <w:rPr>
                <w:color w:val="231F20"/>
                <w:sz w:val="21"/>
                <w:szCs w:val="21"/>
              </w:rPr>
            </w:pPr>
            <w:r>
              <w:rPr>
                <w:rFonts w:hint="eastAsia"/>
                <w:sz w:val="21"/>
                <w:szCs w:val="21"/>
              </w:rPr>
              <w:t>程序编写语言</w:t>
            </w:r>
          </w:p>
        </w:tc>
      </w:tr>
      <w:tr w:rsidR="00B20046" w:rsidRPr="00E76469" w14:paraId="43057242" w14:textId="77777777" w:rsidTr="00BC3D29">
        <w:trPr>
          <w:trHeight w:val="397"/>
          <w:jc w:val="center"/>
        </w:trPr>
        <w:tc>
          <w:tcPr>
            <w:tcW w:w="1611" w:type="pct"/>
            <w:tcBorders>
              <w:top w:val="nil"/>
              <w:left w:val="nil"/>
              <w:bottom w:val="nil"/>
              <w:right w:val="nil"/>
            </w:tcBorders>
            <w:shd w:val="clear" w:color="auto" w:fill="auto"/>
            <w:vAlign w:val="center"/>
          </w:tcPr>
          <w:p w14:paraId="26904E56" w14:textId="24B98824" w:rsidR="00B20046" w:rsidRPr="00E76469" w:rsidRDefault="00B20046" w:rsidP="00B20046">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091A128F" w14:textId="7CA88D23" w:rsidR="00B20046" w:rsidRPr="00E76469" w:rsidRDefault="00B20046" w:rsidP="00B20046">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4846BF35" w14:textId="693B8387" w:rsidR="00B20046" w:rsidRPr="00E76469" w:rsidRDefault="00B20046" w:rsidP="00B20046">
            <w:pPr>
              <w:spacing w:line="20" w:lineRule="atLeast"/>
              <w:jc w:val="center"/>
              <w:rPr>
                <w:color w:val="231F20"/>
                <w:szCs w:val="21"/>
              </w:rPr>
            </w:pPr>
            <w:r>
              <w:rPr>
                <w:rFonts w:hint="eastAsia"/>
                <w:sz w:val="21"/>
                <w:szCs w:val="21"/>
              </w:rPr>
              <w:t>矩阵运算库</w:t>
            </w:r>
          </w:p>
        </w:tc>
      </w:tr>
      <w:tr w:rsidR="00B20046" w:rsidRPr="00E76469" w14:paraId="0D82EE06" w14:textId="77777777" w:rsidTr="00BC3D29">
        <w:trPr>
          <w:trHeight w:val="397"/>
          <w:jc w:val="center"/>
        </w:trPr>
        <w:tc>
          <w:tcPr>
            <w:tcW w:w="1611" w:type="pct"/>
            <w:tcBorders>
              <w:top w:val="nil"/>
              <w:left w:val="nil"/>
              <w:bottom w:val="nil"/>
              <w:right w:val="nil"/>
            </w:tcBorders>
            <w:shd w:val="clear" w:color="auto" w:fill="auto"/>
            <w:vAlign w:val="center"/>
          </w:tcPr>
          <w:p w14:paraId="5E24BC9E" w14:textId="2B31D026" w:rsidR="00B20046" w:rsidRPr="00E76469" w:rsidRDefault="00B20046" w:rsidP="00B20046">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4264E73E" w14:textId="310B102E" w:rsidR="00B20046" w:rsidRPr="00E76469" w:rsidRDefault="00B20046" w:rsidP="00B20046">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34081A4E" w14:textId="10788E67" w:rsidR="00B20046" w:rsidRPr="00E76469" w:rsidRDefault="00B20046" w:rsidP="00B20046">
            <w:pPr>
              <w:spacing w:line="20" w:lineRule="atLeast"/>
              <w:jc w:val="center"/>
              <w:rPr>
                <w:color w:val="231F20"/>
                <w:szCs w:val="21"/>
              </w:rPr>
            </w:pPr>
            <w:r>
              <w:rPr>
                <w:rFonts w:hint="eastAsia"/>
                <w:sz w:val="21"/>
                <w:szCs w:val="21"/>
              </w:rPr>
              <w:t>机器学习框架</w:t>
            </w:r>
          </w:p>
        </w:tc>
      </w:tr>
      <w:tr w:rsidR="00B20046" w:rsidRPr="00E76469" w14:paraId="3646AA92" w14:textId="77777777" w:rsidTr="00BC3D29">
        <w:trPr>
          <w:trHeight w:val="397"/>
          <w:jc w:val="center"/>
        </w:trPr>
        <w:tc>
          <w:tcPr>
            <w:tcW w:w="1611" w:type="pct"/>
            <w:tcBorders>
              <w:top w:val="nil"/>
              <w:left w:val="nil"/>
              <w:bottom w:val="single" w:sz="12" w:space="0" w:color="auto"/>
              <w:right w:val="nil"/>
            </w:tcBorders>
            <w:shd w:val="clear" w:color="auto" w:fill="auto"/>
            <w:vAlign w:val="center"/>
          </w:tcPr>
          <w:p w14:paraId="72F2187F" w14:textId="7BFBC926" w:rsidR="00B20046" w:rsidRPr="00E76469" w:rsidRDefault="00B20046" w:rsidP="00B20046">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4CA2A271" w14:textId="0560BECE" w:rsidR="00B20046" w:rsidRPr="00E76469" w:rsidRDefault="00B20046" w:rsidP="00B20046">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163EAEE2" w14:textId="6B848C05" w:rsidR="00B20046" w:rsidRPr="00E76469" w:rsidRDefault="00B20046" w:rsidP="00B20046">
            <w:pPr>
              <w:spacing w:line="20" w:lineRule="atLeast"/>
              <w:jc w:val="center"/>
              <w:rPr>
                <w:color w:val="231F20"/>
                <w:szCs w:val="21"/>
              </w:rPr>
            </w:pPr>
            <w:r>
              <w:rPr>
                <w:rFonts w:hint="eastAsia"/>
                <w:sz w:val="21"/>
                <w:szCs w:val="21"/>
              </w:rPr>
              <w:t>图像转换工具</w:t>
            </w:r>
          </w:p>
        </w:tc>
      </w:tr>
    </w:tbl>
    <w:p w14:paraId="4AA9BF0E" w14:textId="77777777" w:rsidR="00B70878" w:rsidRPr="00AB7491" w:rsidRDefault="00B70878"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65pt;height:17.8pt" o:ole="">
            <v:imagedata r:id="rId38" o:title=""/>
          </v:shape>
          <o:OLEObject Type="Embed" ProgID="Equation.3" ShapeID="_x0000_i1033" DrawAspect="Content" ObjectID="_1711892874"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24F6A65"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646A85">
        <w:t>R</w:t>
      </w:r>
      <w:r w:rsidR="00FE42A5">
        <w:t xml:space="preserve">esidual </w:t>
      </w:r>
      <w:r w:rsidR="00BA4F83">
        <w:t>N</w:t>
      </w:r>
      <w:r w:rsidR="00FE42A5">
        <w:t>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5in;height:107.65pt" o:ole="">
            <v:imagedata r:id="rId40" o:title=""/>
          </v:shape>
          <o:OLEObject Type="Embed" ProgID="Visio.Drawing.15" ShapeID="_x0000_i1034" DrawAspect="Content" ObjectID="_1711892875" r:id="rId41"/>
        </w:object>
      </w:r>
    </w:p>
    <w:p w14:paraId="4100E980" w14:textId="5FC583BF" w:rsidR="00F77995" w:rsidRDefault="00F77995" w:rsidP="00F77995">
      <w:pPr>
        <w:pStyle w:val="a8"/>
        <w:ind w:left="210" w:hanging="210"/>
        <w:jc w:val="center"/>
        <w:rPr>
          <w:rFonts w:ascii="Times New Roman" w:eastAsiaTheme="minorEastAsia" w:hAnsi="Times New Roman"/>
          <w:sz w:val="21"/>
          <w:szCs w:val="21"/>
        </w:rPr>
      </w:pPr>
      <w:bookmarkStart w:id="132"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2"/>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sidR="00615390">
        <w:rPr>
          <w:rFonts w:ascii="Times New Roman" w:eastAsiaTheme="minorEastAsia" w:hAnsi="Times New Roman" w:hint="eastAsia"/>
          <w:sz w:val="21"/>
          <w:szCs w:val="21"/>
        </w:rPr>
        <w:t>示意</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4.2pt;height:47.75pt" o:ole="">
            <v:imagedata r:id="rId42" o:title=""/>
          </v:shape>
          <o:OLEObject Type="Embed" ProgID="Visio.Drawing.15" ShapeID="_x0000_i1035" DrawAspect="Content" ObjectID="_1711892876" r:id="rId43"/>
        </w:object>
      </w:r>
    </w:p>
    <w:p w14:paraId="7BEC2E52" w14:textId="32F4C527" w:rsidR="00F77995" w:rsidRPr="00424C64" w:rsidRDefault="00F77995" w:rsidP="006E50E5">
      <w:pPr>
        <w:pStyle w:val="a8"/>
        <w:ind w:left="210" w:hanging="210"/>
        <w:jc w:val="center"/>
      </w:pPr>
      <w:bookmarkStart w:id="133"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3"/>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sidR="00B33881">
        <w:rPr>
          <w:rFonts w:ascii="Times New Roman" w:eastAsiaTheme="minorEastAsia" w:hAnsi="Times New Roman" w:hint="eastAsia"/>
          <w:sz w:val="21"/>
          <w:szCs w:val="21"/>
        </w:rPr>
        <w:t>示意</w:t>
      </w:r>
    </w:p>
    <w:p w14:paraId="6F378172" w14:textId="29DF6D9C" w:rsidR="00441D3C" w:rsidRDefault="00441D3C" w:rsidP="00441D3C">
      <w:pPr>
        <w:pStyle w:val="3"/>
      </w:pPr>
      <w:r>
        <w:rPr>
          <w:rFonts w:hint="eastAsia"/>
        </w:rPr>
        <w:t>评估标准</w:t>
      </w:r>
    </w:p>
    <w:p w14:paraId="3F6DD791" w14:textId="0CC6D280"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r w:rsidR="008F364B">
        <w:rPr>
          <w:rFonts w:hint="eastAsia"/>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75A4BBDB"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C86AA4">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C93BEA">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69DE42C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0EB5169A" w14:textId="7832ECB4" w:rsidR="00BD24C4" w:rsidRPr="00BD24C4" w:rsidRDefault="00BD24C4" w:rsidP="008646D1">
      <w:pPr>
        <w:ind w:firstLineChars="200" w:firstLine="480"/>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Pr>
          <w:rFonts w:hint="eastAsia"/>
        </w:rPr>
        <w:t>、</w:t>
      </w:r>
      <w:r w:rsidRPr="00E147BD">
        <w:fldChar w:fldCharType="begin"/>
      </w:r>
      <w:r w:rsidRPr="00E147BD">
        <w:instrText xml:space="preserve"> REF _Ref101205598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3</w:t>
      </w:r>
      <w:r w:rsidRPr="00E147BD">
        <w:fldChar w:fldCharType="end"/>
      </w:r>
      <w:r>
        <w:rPr>
          <w:rFonts w:hint="eastAsia"/>
        </w:rPr>
        <w:t>、</w:t>
      </w:r>
      <w:r w:rsidRPr="00E147BD">
        <w:fldChar w:fldCharType="begin"/>
      </w:r>
      <w:r w:rsidRPr="00E147BD">
        <w:instrText xml:space="preserve"> REF _Ref101205600 \h </w:instrText>
      </w:r>
      <w:r>
        <w:instrText xml:space="preserve"> \* MERGEFORMAT </w:instrText>
      </w:r>
      <w:r w:rsidRPr="00E147BD">
        <w:fldChar w:fldCharType="separate"/>
      </w:r>
      <w:r w:rsidRPr="00E147BD">
        <w:rPr>
          <w:rFonts w:eastAsiaTheme="majorEastAsia"/>
        </w:rPr>
        <w:t>表</w:t>
      </w:r>
      <w:r w:rsidRPr="00E147BD">
        <w:rPr>
          <w:rFonts w:eastAsiaTheme="majorEastAsia"/>
          <w:noProof/>
        </w:rPr>
        <w:t>2</w:t>
      </w:r>
      <w:r w:rsidRPr="00E147BD">
        <w:rPr>
          <w:rFonts w:eastAsiaTheme="majorEastAsia"/>
        </w:rPr>
        <w:t>.</w:t>
      </w:r>
      <w:r w:rsidRPr="00E147BD">
        <w:rPr>
          <w:rFonts w:eastAsiaTheme="majorEastAsia"/>
          <w:noProof/>
        </w:rPr>
        <w:t>4</w:t>
      </w:r>
      <w:r w:rsidRPr="00E147BD">
        <w:fldChar w:fldCharType="end"/>
      </w:r>
      <w:r>
        <w:rPr>
          <w:rFonts w:hint="eastAsia"/>
        </w:rPr>
        <w:t>、</w:t>
      </w:r>
      <w:r w:rsidRPr="00E147BD">
        <w:fldChar w:fldCharType="begin"/>
      </w:r>
      <w:r w:rsidRPr="00E147BD">
        <w:instrText xml:space="preserve"> REF _Ref101205602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5</w:t>
      </w:r>
      <w:r w:rsidRPr="00E147BD">
        <w:fldChar w:fldCharType="end"/>
      </w:r>
      <w:r w:rsidRPr="00E147BD">
        <w:rPr>
          <w:rFonts w:hint="eastAsia"/>
        </w:rPr>
        <w:t>所</w:t>
      </w:r>
      <w:r>
        <w:rPr>
          <w:rFonts w:hint="eastAsia"/>
          <w:szCs w:val="21"/>
        </w:rPr>
        <w:t>示，最优</w:t>
      </w:r>
      <w:r>
        <w:rPr>
          <w:szCs w:val="21"/>
        </w:rPr>
        <w:t>的结果用粗体标注。</w:t>
      </w:r>
    </w:p>
    <w:p w14:paraId="79854617" w14:textId="1678954F" w:rsidR="00DA4604" w:rsidRPr="00B23A99" w:rsidRDefault="00DA4604" w:rsidP="00B23A99">
      <w:pPr>
        <w:pStyle w:val="a8"/>
        <w:keepNext/>
        <w:ind w:left="210" w:hanging="210"/>
        <w:jc w:val="center"/>
        <w:rPr>
          <w:rFonts w:ascii="Times New Roman" w:eastAsiaTheme="minorEastAsia" w:hAnsi="Times New Roman"/>
          <w:sz w:val="21"/>
          <w:szCs w:val="21"/>
        </w:rPr>
      </w:pPr>
      <w:r w:rsidRPr="00B23A99">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2628CF" w:rsidRPr="00E76469" w14:paraId="16D3537B" w14:textId="77777777" w:rsidTr="00573C48">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3CAED03" w14:textId="29AE9AAD" w:rsidR="002628CF" w:rsidRPr="00E76469" w:rsidRDefault="0019060B" w:rsidP="002628CF">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AF35837" w14:textId="402DD7D6" w:rsidR="002628CF" w:rsidRPr="00E76469" w:rsidRDefault="0019060B"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448C24CD" w14:textId="48EFE0BC" w:rsidR="002628CF" w:rsidRPr="00E76469" w:rsidRDefault="0019060B" w:rsidP="002628CF">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4F6C98C0" w14:textId="0B07703D" w:rsidR="002628CF" w:rsidRPr="00E76469" w:rsidRDefault="002628CF" w:rsidP="002628CF">
            <w:pPr>
              <w:spacing w:line="20" w:lineRule="atLeast"/>
              <w:jc w:val="center"/>
              <w:rPr>
                <w:color w:val="231F20"/>
                <w:szCs w:val="21"/>
              </w:rPr>
            </w:pPr>
            <w:r w:rsidRPr="00786BC9">
              <w:rPr>
                <w:rFonts w:hint="eastAsia"/>
                <w:sz w:val="21"/>
                <w:szCs w:val="21"/>
              </w:rPr>
              <w:t>准确率</w:t>
            </w:r>
          </w:p>
        </w:tc>
      </w:tr>
      <w:tr w:rsidR="002628CF" w:rsidRPr="00E76469" w14:paraId="441ACD38" w14:textId="77777777" w:rsidTr="00573C48">
        <w:trPr>
          <w:trHeight w:val="397"/>
          <w:jc w:val="center"/>
        </w:trPr>
        <w:tc>
          <w:tcPr>
            <w:tcW w:w="1198" w:type="pct"/>
            <w:tcBorders>
              <w:top w:val="single" w:sz="4" w:space="0" w:color="auto"/>
              <w:left w:val="nil"/>
              <w:bottom w:val="nil"/>
              <w:right w:val="nil"/>
            </w:tcBorders>
            <w:shd w:val="clear" w:color="auto" w:fill="auto"/>
            <w:vAlign w:val="center"/>
          </w:tcPr>
          <w:p w14:paraId="44364676" w14:textId="37698072"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13A0038" w14:textId="6571564D" w:rsidR="002628CF" w:rsidRPr="00E76469" w:rsidRDefault="002628CF" w:rsidP="002628CF">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59275F00" w14:textId="4808AD5A" w:rsidR="002628CF" w:rsidRPr="00E76469" w:rsidRDefault="002628CF" w:rsidP="002628CF">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56746A2D" w14:textId="0FEF2652" w:rsidR="002628CF" w:rsidRPr="00E76469" w:rsidRDefault="002628CF" w:rsidP="002628CF">
            <w:pPr>
              <w:spacing w:line="20" w:lineRule="atLeast"/>
              <w:jc w:val="center"/>
              <w:rPr>
                <w:color w:val="231F20"/>
                <w:sz w:val="21"/>
                <w:szCs w:val="21"/>
              </w:rPr>
            </w:pPr>
            <w:r w:rsidRPr="00786BC9">
              <w:rPr>
                <w:rFonts w:hint="eastAsia"/>
                <w:sz w:val="21"/>
                <w:szCs w:val="21"/>
              </w:rPr>
              <w:t>76.01</w:t>
            </w:r>
          </w:p>
        </w:tc>
      </w:tr>
      <w:tr w:rsidR="002628CF" w:rsidRPr="00E76469" w14:paraId="3BE557A7" w14:textId="77777777" w:rsidTr="00573C48">
        <w:trPr>
          <w:trHeight w:val="397"/>
          <w:jc w:val="center"/>
        </w:trPr>
        <w:tc>
          <w:tcPr>
            <w:tcW w:w="1198" w:type="pct"/>
            <w:tcBorders>
              <w:top w:val="nil"/>
              <w:left w:val="nil"/>
              <w:bottom w:val="nil"/>
              <w:right w:val="nil"/>
            </w:tcBorders>
            <w:shd w:val="clear" w:color="auto" w:fill="auto"/>
            <w:vAlign w:val="center"/>
          </w:tcPr>
          <w:p w14:paraId="533FC7E4" w14:textId="649DDC59" w:rsidR="002628CF" w:rsidRPr="00E76469" w:rsidRDefault="002628CF" w:rsidP="002628CF">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50E45AE8" w14:textId="171B23E4"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3805164" w14:textId="073CA857"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4CBF64BC" w14:textId="3D12C229" w:rsidR="002628CF" w:rsidRPr="00E76469" w:rsidRDefault="002628CF" w:rsidP="002628CF">
            <w:pPr>
              <w:spacing w:line="20" w:lineRule="atLeast"/>
              <w:jc w:val="center"/>
              <w:rPr>
                <w:color w:val="231F20"/>
                <w:szCs w:val="21"/>
              </w:rPr>
            </w:pPr>
            <w:r w:rsidRPr="00786BC9">
              <w:rPr>
                <w:rFonts w:hint="eastAsia"/>
                <w:sz w:val="21"/>
                <w:szCs w:val="21"/>
              </w:rPr>
              <w:t>76.19</w:t>
            </w:r>
          </w:p>
        </w:tc>
      </w:tr>
      <w:tr w:rsidR="002628CF" w:rsidRPr="00E76469" w14:paraId="783651A4" w14:textId="77777777" w:rsidTr="00573C48">
        <w:trPr>
          <w:trHeight w:val="397"/>
          <w:jc w:val="center"/>
        </w:trPr>
        <w:tc>
          <w:tcPr>
            <w:tcW w:w="1198" w:type="pct"/>
            <w:tcBorders>
              <w:top w:val="nil"/>
              <w:left w:val="nil"/>
              <w:bottom w:val="nil"/>
              <w:right w:val="nil"/>
            </w:tcBorders>
            <w:shd w:val="clear" w:color="auto" w:fill="auto"/>
            <w:vAlign w:val="center"/>
          </w:tcPr>
          <w:p w14:paraId="25B8B239" w14:textId="13AF6D59" w:rsidR="002628CF" w:rsidRPr="00E76469" w:rsidRDefault="002628CF" w:rsidP="002628CF">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399A034F" w14:textId="4C02A9A0"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47DB5EE" w14:textId="1D32451B"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5B94932" w14:textId="2C91D874" w:rsidR="002628CF" w:rsidRPr="00E76469" w:rsidRDefault="002628CF" w:rsidP="002628CF">
            <w:pPr>
              <w:spacing w:line="20" w:lineRule="atLeast"/>
              <w:jc w:val="center"/>
              <w:rPr>
                <w:color w:val="231F20"/>
                <w:szCs w:val="21"/>
              </w:rPr>
            </w:pPr>
            <w:r w:rsidRPr="00786BC9">
              <w:rPr>
                <w:rFonts w:hint="eastAsia"/>
                <w:sz w:val="21"/>
                <w:szCs w:val="21"/>
              </w:rPr>
              <w:t>76.26</w:t>
            </w:r>
          </w:p>
        </w:tc>
      </w:tr>
      <w:tr w:rsidR="002628CF" w:rsidRPr="00E76469" w14:paraId="46B3199D" w14:textId="77777777" w:rsidTr="00573C48">
        <w:trPr>
          <w:trHeight w:val="397"/>
          <w:jc w:val="center"/>
        </w:trPr>
        <w:tc>
          <w:tcPr>
            <w:tcW w:w="1198" w:type="pct"/>
            <w:tcBorders>
              <w:top w:val="nil"/>
              <w:left w:val="nil"/>
              <w:bottom w:val="nil"/>
              <w:right w:val="nil"/>
            </w:tcBorders>
            <w:shd w:val="clear" w:color="auto" w:fill="auto"/>
            <w:vAlign w:val="center"/>
          </w:tcPr>
          <w:p w14:paraId="56E708B9" w14:textId="7229A418" w:rsidR="002628CF" w:rsidRPr="00E76469" w:rsidRDefault="002628CF" w:rsidP="002628CF">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78467CB1" w14:textId="42891146"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432A8A30" w14:textId="1F687B48" w:rsidR="002628CF" w:rsidRPr="00E76469" w:rsidRDefault="002628CF" w:rsidP="002628CF">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52041EE4" w14:textId="064E2C43" w:rsidR="002628CF" w:rsidRPr="00E76469" w:rsidRDefault="002628CF" w:rsidP="002628CF">
            <w:pPr>
              <w:spacing w:line="20" w:lineRule="atLeast"/>
              <w:jc w:val="center"/>
              <w:rPr>
                <w:color w:val="231F20"/>
                <w:szCs w:val="21"/>
              </w:rPr>
            </w:pPr>
            <w:r w:rsidRPr="00275EE7">
              <w:rPr>
                <w:rFonts w:hint="eastAsia"/>
                <w:b/>
                <w:bCs/>
                <w:sz w:val="21"/>
                <w:szCs w:val="21"/>
              </w:rPr>
              <w:t>76.58</w:t>
            </w:r>
          </w:p>
        </w:tc>
      </w:tr>
      <w:tr w:rsidR="002628CF" w:rsidRPr="00E76469" w14:paraId="0CC4132E" w14:textId="77777777" w:rsidTr="00573C48">
        <w:trPr>
          <w:trHeight w:val="397"/>
          <w:jc w:val="center"/>
        </w:trPr>
        <w:tc>
          <w:tcPr>
            <w:tcW w:w="1198" w:type="pct"/>
            <w:tcBorders>
              <w:top w:val="nil"/>
              <w:left w:val="nil"/>
              <w:bottom w:val="single" w:sz="12" w:space="0" w:color="auto"/>
              <w:right w:val="nil"/>
            </w:tcBorders>
            <w:shd w:val="clear" w:color="auto" w:fill="auto"/>
            <w:vAlign w:val="center"/>
          </w:tcPr>
          <w:p w14:paraId="5FEA6F0E" w14:textId="0004B52D" w:rsidR="002628CF" w:rsidRPr="00E76469" w:rsidRDefault="002628CF" w:rsidP="002628CF">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3FB366D2" w14:textId="4FA7209D" w:rsidR="002628CF" w:rsidRPr="00E76469" w:rsidRDefault="002628CF" w:rsidP="002628CF">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607C4DFE" w14:textId="599B19C0" w:rsidR="002628CF" w:rsidRPr="00E76469" w:rsidRDefault="002628CF" w:rsidP="002628CF">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1BC902F6" w14:textId="2E37C5F9" w:rsidR="002628CF" w:rsidRPr="00E76469" w:rsidRDefault="002628CF" w:rsidP="002628CF">
            <w:pPr>
              <w:spacing w:line="20" w:lineRule="atLeast"/>
              <w:jc w:val="center"/>
              <w:rPr>
                <w:color w:val="231F20"/>
                <w:szCs w:val="21"/>
              </w:rPr>
            </w:pPr>
            <w:r w:rsidRPr="00786BC9">
              <w:rPr>
                <w:rFonts w:hint="eastAsia"/>
                <w:sz w:val="21"/>
                <w:szCs w:val="21"/>
              </w:rPr>
              <w:t>75.91</w:t>
            </w:r>
          </w:p>
        </w:tc>
      </w:tr>
    </w:tbl>
    <w:p w14:paraId="0801B009" w14:textId="77777777" w:rsidR="003A24F1" w:rsidRDefault="003A24F1" w:rsidP="00762943"/>
    <w:p w14:paraId="20BEAFD4" w14:textId="7F514A79" w:rsidR="0002535B" w:rsidRPr="009513E7" w:rsidRDefault="0002535B" w:rsidP="009513E7">
      <w:pPr>
        <w:pStyle w:val="a8"/>
        <w:keepNext/>
        <w:ind w:left="210" w:hanging="210"/>
        <w:jc w:val="center"/>
        <w:rPr>
          <w:rFonts w:ascii="Times New Roman" w:eastAsiaTheme="minorEastAsia" w:hAnsi="Times New Roman"/>
          <w:sz w:val="21"/>
          <w:szCs w:val="21"/>
        </w:rPr>
      </w:pPr>
      <w:r w:rsidRPr="009513E7">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E025A" w:rsidRPr="00E76469" w14:paraId="41DAA9F4" w14:textId="77777777" w:rsidTr="00972D00">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2C685DDE" w14:textId="576E65B4" w:rsidR="00FE025A" w:rsidRPr="00E76469" w:rsidRDefault="0019060B" w:rsidP="00FE025A">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AE5D235" w14:textId="63C4559A" w:rsidR="00FE025A" w:rsidRPr="00E76469" w:rsidRDefault="0019060B"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DBE1CD0" w14:textId="03A91484" w:rsidR="00FE025A" w:rsidRPr="00E76469" w:rsidRDefault="0019060B" w:rsidP="00FE025A">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1641E12" w14:textId="697C9BF0" w:rsidR="00FE025A" w:rsidRPr="00E76469" w:rsidRDefault="00FE025A" w:rsidP="00FE025A">
            <w:pPr>
              <w:spacing w:line="20" w:lineRule="atLeast"/>
              <w:jc w:val="center"/>
              <w:rPr>
                <w:color w:val="231F20"/>
                <w:szCs w:val="21"/>
              </w:rPr>
            </w:pPr>
            <w:r w:rsidRPr="00786BC9">
              <w:rPr>
                <w:rFonts w:hint="eastAsia"/>
                <w:sz w:val="21"/>
                <w:szCs w:val="21"/>
              </w:rPr>
              <w:t>准确率</w:t>
            </w:r>
          </w:p>
        </w:tc>
      </w:tr>
      <w:tr w:rsidR="00FE025A" w:rsidRPr="00E76469" w14:paraId="13387691" w14:textId="77777777" w:rsidTr="00972D00">
        <w:trPr>
          <w:trHeight w:val="397"/>
          <w:jc w:val="center"/>
        </w:trPr>
        <w:tc>
          <w:tcPr>
            <w:tcW w:w="1198" w:type="pct"/>
            <w:tcBorders>
              <w:top w:val="single" w:sz="4" w:space="0" w:color="auto"/>
              <w:left w:val="nil"/>
              <w:bottom w:val="nil"/>
              <w:right w:val="nil"/>
            </w:tcBorders>
            <w:shd w:val="clear" w:color="auto" w:fill="auto"/>
            <w:vAlign w:val="center"/>
          </w:tcPr>
          <w:p w14:paraId="7CB6D64B" w14:textId="6C773EBF"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0D480797" w14:textId="35AF0931" w:rsidR="00FE025A" w:rsidRPr="00E76469" w:rsidRDefault="00FE025A" w:rsidP="00FE025A">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F57E793" w14:textId="1700748B" w:rsidR="00FE025A" w:rsidRPr="00E76469" w:rsidRDefault="00FE025A" w:rsidP="00FE025A">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0A5BC354" w14:textId="0783C6E0" w:rsidR="00FE025A" w:rsidRPr="00E76469" w:rsidRDefault="00FE025A" w:rsidP="00FE025A">
            <w:pPr>
              <w:spacing w:line="20" w:lineRule="atLeast"/>
              <w:jc w:val="center"/>
              <w:rPr>
                <w:color w:val="231F20"/>
                <w:sz w:val="21"/>
                <w:szCs w:val="21"/>
              </w:rPr>
            </w:pPr>
            <w:r w:rsidRPr="00786BC9">
              <w:rPr>
                <w:rFonts w:hint="eastAsia"/>
                <w:sz w:val="21"/>
                <w:szCs w:val="21"/>
              </w:rPr>
              <w:t>74.92</w:t>
            </w:r>
          </w:p>
        </w:tc>
      </w:tr>
      <w:tr w:rsidR="00FE025A" w:rsidRPr="00E76469" w14:paraId="2DDEDBB2" w14:textId="77777777" w:rsidTr="00972D00">
        <w:trPr>
          <w:trHeight w:val="397"/>
          <w:jc w:val="center"/>
        </w:trPr>
        <w:tc>
          <w:tcPr>
            <w:tcW w:w="1198" w:type="pct"/>
            <w:tcBorders>
              <w:top w:val="nil"/>
              <w:left w:val="nil"/>
              <w:bottom w:val="nil"/>
              <w:right w:val="nil"/>
            </w:tcBorders>
            <w:shd w:val="clear" w:color="auto" w:fill="auto"/>
            <w:vAlign w:val="center"/>
          </w:tcPr>
          <w:p w14:paraId="782960D4" w14:textId="657132B3"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674A225" w14:textId="42B2E720" w:rsidR="00FE025A" w:rsidRPr="00E76469" w:rsidRDefault="00FE025A" w:rsidP="00FE025A">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237D4C78" w14:textId="64599841"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8EB6812" w14:textId="5C32E973" w:rsidR="00FE025A" w:rsidRPr="00E76469" w:rsidRDefault="00FE025A" w:rsidP="00FE025A">
            <w:pPr>
              <w:spacing w:line="20" w:lineRule="atLeast"/>
              <w:jc w:val="center"/>
              <w:rPr>
                <w:color w:val="231F20"/>
                <w:szCs w:val="21"/>
              </w:rPr>
            </w:pPr>
            <w:r w:rsidRPr="00786BC9">
              <w:rPr>
                <w:rFonts w:hint="eastAsia"/>
                <w:sz w:val="21"/>
                <w:szCs w:val="21"/>
              </w:rPr>
              <w:t>73.68</w:t>
            </w:r>
          </w:p>
        </w:tc>
      </w:tr>
      <w:tr w:rsidR="00FE025A" w:rsidRPr="00E76469" w14:paraId="3D0D8E81" w14:textId="77777777" w:rsidTr="00972D00">
        <w:trPr>
          <w:trHeight w:val="397"/>
          <w:jc w:val="center"/>
        </w:trPr>
        <w:tc>
          <w:tcPr>
            <w:tcW w:w="1198" w:type="pct"/>
            <w:tcBorders>
              <w:top w:val="nil"/>
              <w:left w:val="nil"/>
              <w:bottom w:val="nil"/>
              <w:right w:val="nil"/>
            </w:tcBorders>
            <w:shd w:val="clear" w:color="auto" w:fill="auto"/>
            <w:vAlign w:val="center"/>
          </w:tcPr>
          <w:p w14:paraId="599F016C" w14:textId="2832D9F0"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4066A32" w14:textId="41DF9B03" w:rsidR="00FE025A" w:rsidRPr="00E76469" w:rsidRDefault="00FE025A" w:rsidP="00FE025A">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4524D176" w14:textId="3A4A9F3A"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308478C8" w14:textId="5BCB4571" w:rsidR="00FE025A" w:rsidRPr="00E76469" w:rsidRDefault="00FE025A" w:rsidP="00FE025A">
            <w:pPr>
              <w:spacing w:line="20" w:lineRule="atLeast"/>
              <w:jc w:val="center"/>
              <w:rPr>
                <w:color w:val="231F20"/>
                <w:szCs w:val="21"/>
              </w:rPr>
            </w:pPr>
            <w:r w:rsidRPr="00786BC9">
              <w:rPr>
                <w:rFonts w:hint="eastAsia"/>
                <w:sz w:val="21"/>
                <w:szCs w:val="21"/>
              </w:rPr>
              <w:t>75.77</w:t>
            </w:r>
          </w:p>
        </w:tc>
      </w:tr>
      <w:tr w:rsidR="00FE025A" w:rsidRPr="00E76469" w14:paraId="223FDDFD" w14:textId="77777777" w:rsidTr="00972D00">
        <w:trPr>
          <w:trHeight w:val="397"/>
          <w:jc w:val="center"/>
        </w:trPr>
        <w:tc>
          <w:tcPr>
            <w:tcW w:w="1198" w:type="pct"/>
            <w:tcBorders>
              <w:top w:val="nil"/>
              <w:left w:val="nil"/>
              <w:bottom w:val="nil"/>
              <w:right w:val="nil"/>
            </w:tcBorders>
            <w:shd w:val="clear" w:color="auto" w:fill="auto"/>
            <w:vAlign w:val="center"/>
          </w:tcPr>
          <w:p w14:paraId="24624FD7" w14:textId="2033E3EF"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6A9D9FED" w14:textId="01BC002D"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C0D4979" w14:textId="245F623E"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4C882E4" w14:textId="7A489839" w:rsidR="00FE025A" w:rsidRPr="00E76469" w:rsidRDefault="00FE025A" w:rsidP="00FE025A">
            <w:pPr>
              <w:spacing w:line="20" w:lineRule="atLeast"/>
              <w:jc w:val="center"/>
              <w:rPr>
                <w:color w:val="231F20"/>
                <w:szCs w:val="21"/>
              </w:rPr>
            </w:pPr>
            <w:r w:rsidRPr="00786BC9">
              <w:rPr>
                <w:rFonts w:hint="eastAsia"/>
                <w:sz w:val="21"/>
                <w:szCs w:val="21"/>
              </w:rPr>
              <w:t>76.64</w:t>
            </w:r>
          </w:p>
        </w:tc>
      </w:tr>
      <w:tr w:rsidR="00FE025A" w:rsidRPr="00E76469" w14:paraId="5891B3DB" w14:textId="77777777" w:rsidTr="00972D00">
        <w:trPr>
          <w:trHeight w:val="397"/>
          <w:jc w:val="center"/>
        </w:trPr>
        <w:tc>
          <w:tcPr>
            <w:tcW w:w="1198" w:type="pct"/>
            <w:tcBorders>
              <w:top w:val="nil"/>
              <w:left w:val="nil"/>
              <w:bottom w:val="nil"/>
              <w:right w:val="nil"/>
            </w:tcBorders>
            <w:shd w:val="clear" w:color="auto" w:fill="auto"/>
            <w:vAlign w:val="center"/>
          </w:tcPr>
          <w:p w14:paraId="0733E557" w14:textId="4E04C049" w:rsidR="00FE025A" w:rsidRPr="00E76469" w:rsidRDefault="00FE025A" w:rsidP="00FE025A">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6CF1F772" w14:textId="27519AD8" w:rsidR="00FE025A" w:rsidRPr="00E76469" w:rsidRDefault="00FE025A" w:rsidP="00FE025A">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19AEBD23" w14:textId="00AE20A5" w:rsidR="00FE025A" w:rsidRPr="00E76469" w:rsidRDefault="00FE025A" w:rsidP="00FE025A">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5F9AB0C5" w14:textId="33271B0E" w:rsidR="00FE025A" w:rsidRPr="00E76469" w:rsidRDefault="00FE025A" w:rsidP="00FE025A">
            <w:pPr>
              <w:spacing w:line="20" w:lineRule="atLeast"/>
              <w:jc w:val="center"/>
              <w:rPr>
                <w:color w:val="231F20"/>
                <w:szCs w:val="21"/>
              </w:rPr>
            </w:pPr>
            <w:r w:rsidRPr="0029138D">
              <w:rPr>
                <w:rFonts w:hint="eastAsia"/>
                <w:b/>
                <w:bCs/>
                <w:sz w:val="21"/>
                <w:szCs w:val="21"/>
              </w:rPr>
              <w:t>76.99</w:t>
            </w:r>
          </w:p>
        </w:tc>
      </w:tr>
      <w:tr w:rsidR="00FE025A" w:rsidRPr="00E76469" w14:paraId="29500FCC" w14:textId="77777777" w:rsidTr="00972D00">
        <w:trPr>
          <w:trHeight w:val="397"/>
          <w:jc w:val="center"/>
        </w:trPr>
        <w:tc>
          <w:tcPr>
            <w:tcW w:w="1198" w:type="pct"/>
            <w:tcBorders>
              <w:top w:val="nil"/>
              <w:left w:val="nil"/>
              <w:bottom w:val="single" w:sz="12" w:space="0" w:color="auto"/>
              <w:right w:val="nil"/>
            </w:tcBorders>
            <w:shd w:val="clear" w:color="auto" w:fill="auto"/>
            <w:vAlign w:val="center"/>
          </w:tcPr>
          <w:p w14:paraId="68ADC5F4" w14:textId="7E45BC01" w:rsidR="00FE025A" w:rsidRPr="00E76469" w:rsidRDefault="00FE025A" w:rsidP="00FE025A">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6D9002F8" w14:textId="544A687D" w:rsidR="00FE025A" w:rsidRPr="00E76469" w:rsidRDefault="00FE025A" w:rsidP="00FE025A">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8CEE26C" w14:textId="459757DB" w:rsidR="00FE025A" w:rsidRPr="00E76469" w:rsidRDefault="00FE025A" w:rsidP="00FE025A">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43D12CAA" w14:textId="5A123B3B" w:rsidR="00FE025A" w:rsidRPr="00E76469" w:rsidRDefault="00FE025A" w:rsidP="00FE025A">
            <w:pPr>
              <w:spacing w:line="20" w:lineRule="atLeast"/>
              <w:jc w:val="center"/>
              <w:rPr>
                <w:color w:val="231F20"/>
                <w:szCs w:val="21"/>
              </w:rPr>
            </w:pPr>
            <w:r w:rsidRPr="00786BC9">
              <w:rPr>
                <w:rFonts w:hint="eastAsia"/>
                <w:sz w:val="21"/>
                <w:szCs w:val="21"/>
              </w:rPr>
              <w:t>75.63</w:t>
            </w:r>
          </w:p>
        </w:tc>
      </w:tr>
    </w:tbl>
    <w:p w14:paraId="2ECF35CC" w14:textId="4B4F60DE" w:rsidR="00821EA4" w:rsidRDefault="00821EA4" w:rsidP="00762943"/>
    <w:p w14:paraId="2F3ECACE" w14:textId="5F2C1857" w:rsidR="008B1972" w:rsidRDefault="008B1972" w:rsidP="008B1972">
      <w:pPr>
        <w:ind w:firstLineChars="200" w:firstLine="480"/>
        <w:rPr>
          <w:rFonts w:eastAsiaTheme="minorEastAsia"/>
        </w:rPr>
      </w:pPr>
      <w:r>
        <w:rPr>
          <w:rFonts w:hint="eastAsia"/>
        </w:rPr>
        <w:t>综合</w:t>
      </w:r>
      <w:r w:rsidRPr="00E147BD">
        <w:fldChar w:fldCharType="begin"/>
      </w:r>
      <w:r w:rsidRPr="00E147BD">
        <w:instrText xml:space="preserve"> </w:instrText>
      </w:r>
      <w:r w:rsidRPr="00E147BD">
        <w:rPr>
          <w:rFonts w:hint="eastAsia"/>
        </w:rPr>
        <w:instrText>REF _Ref99982399 \h</w:instrText>
      </w:r>
      <w:r w:rsidRPr="00E147BD">
        <w:instrText xml:space="preserve">  \* MERGEFORMAT </w:instrText>
      </w:r>
      <w:r w:rsidRPr="00E147BD">
        <w:fldChar w:fldCharType="separate"/>
      </w:r>
      <w:r w:rsidRPr="00E147BD">
        <w:rPr>
          <w:rFonts w:eastAsiaTheme="minorEastAsia"/>
        </w:rPr>
        <w:t>表</w:t>
      </w:r>
      <w:r w:rsidRPr="00E147BD">
        <w:rPr>
          <w:rFonts w:eastAsiaTheme="minorEastAsia"/>
        </w:rPr>
        <w:t>2.2</w:t>
      </w:r>
      <w:r w:rsidRPr="00E147BD">
        <w:fldChar w:fldCharType="end"/>
      </w:r>
      <w:r>
        <w:rPr>
          <w:rFonts w:hint="eastAsia"/>
        </w:rPr>
        <w:t>、</w:t>
      </w:r>
      <w:r w:rsidRPr="00E147BD">
        <w:fldChar w:fldCharType="begin"/>
      </w:r>
      <w:r w:rsidRPr="00E147BD">
        <w:instrText xml:space="preserve"> REF _Ref101205598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3</w:t>
      </w:r>
      <w:r w:rsidRPr="00E147BD">
        <w:fldChar w:fldCharType="end"/>
      </w:r>
      <w:r>
        <w:rPr>
          <w:rFonts w:hint="eastAsia"/>
        </w:rPr>
        <w:t>、</w:t>
      </w:r>
      <w:r w:rsidRPr="00E147BD">
        <w:fldChar w:fldCharType="begin"/>
      </w:r>
      <w:r w:rsidRPr="00E147BD">
        <w:instrText xml:space="preserve"> REF _Ref101205600 \h </w:instrText>
      </w:r>
      <w:r>
        <w:instrText xml:space="preserve"> \* MERGEFORMAT </w:instrText>
      </w:r>
      <w:r w:rsidRPr="00E147BD">
        <w:fldChar w:fldCharType="separate"/>
      </w:r>
      <w:r w:rsidRPr="00E147BD">
        <w:rPr>
          <w:rFonts w:eastAsiaTheme="majorEastAsia"/>
        </w:rPr>
        <w:t>表</w:t>
      </w:r>
      <w:r w:rsidRPr="00E147BD">
        <w:rPr>
          <w:rFonts w:eastAsiaTheme="majorEastAsia"/>
          <w:noProof/>
        </w:rPr>
        <w:t>2</w:t>
      </w:r>
      <w:r w:rsidRPr="00E147BD">
        <w:rPr>
          <w:rFonts w:eastAsiaTheme="majorEastAsia"/>
        </w:rPr>
        <w:t>.</w:t>
      </w:r>
      <w:r w:rsidRPr="00E147BD">
        <w:rPr>
          <w:rFonts w:eastAsiaTheme="majorEastAsia"/>
          <w:noProof/>
        </w:rPr>
        <w:t>4</w:t>
      </w:r>
      <w:r w:rsidRPr="00E147BD">
        <w:fldChar w:fldCharType="end"/>
      </w:r>
      <w:r>
        <w:rPr>
          <w:rFonts w:hint="eastAsia"/>
        </w:rPr>
        <w:t>、</w:t>
      </w:r>
      <w:r w:rsidRPr="00E147BD">
        <w:fldChar w:fldCharType="begin"/>
      </w:r>
      <w:r w:rsidRPr="00E147BD">
        <w:instrText xml:space="preserve"> REF _Ref101205602 \h </w:instrText>
      </w:r>
      <w:r>
        <w:instrText xml:space="preserve"> \* MERGEFORMAT </w:instrText>
      </w:r>
      <w:r w:rsidRPr="00E147BD">
        <w:fldChar w:fldCharType="separate"/>
      </w:r>
      <w:r w:rsidRPr="00E147BD">
        <w:rPr>
          <w:rFonts w:eastAsiaTheme="minorEastAsia"/>
        </w:rPr>
        <w:t>表</w:t>
      </w:r>
      <w:r w:rsidRPr="00E147BD">
        <w:rPr>
          <w:rFonts w:eastAsiaTheme="minorEastAsia"/>
          <w:noProof/>
        </w:rPr>
        <w:t>2</w:t>
      </w:r>
      <w:r w:rsidRPr="00E147BD">
        <w:rPr>
          <w:rFonts w:eastAsiaTheme="minorEastAsia"/>
        </w:rPr>
        <w:t>.</w:t>
      </w:r>
      <w:r w:rsidRPr="00E147BD">
        <w:rPr>
          <w:rFonts w:eastAsiaTheme="minorEastAsia"/>
          <w:noProof/>
        </w:rPr>
        <w:t>5</w:t>
      </w:r>
      <w:r w:rsidRPr="00E147BD">
        <w:fldChar w:fldCharType="end"/>
      </w:r>
      <w:r>
        <w:rPr>
          <w:rFonts w:hint="eastAsia"/>
        </w:rPr>
        <w:t>的实验结果，</w:t>
      </w:r>
      <w:r>
        <w:rPr>
          <w:rFonts w:hint="eastAsia"/>
        </w:rPr>
        <w:t xml:space="preserve"> P</w:t>
      </w:r>
      <w:r>
        <w:t>D-</w:t>
      </w:r>
      <w:r>
        <w:rPr>
          <w:rFonts w:hint="eastAsia"/>
        </w:rPr>
        <w:t>BYOT</w:t>
      </w:r>
      <w:r>
        <w:rPr>
          <w:rFonts w:hint="eastAsia"/>
        </w:rPr>
        <w:t>模型</w:t>
      </w:r>
      <w:r>
        <w:rPr>
          <w:rFonts w:eastAsiaTheme="minorEastAsia" w:hint="eastAsia"/>
        </w:rPr>
        <w:t>能够</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F440349" w14:textId="60C70EB8" w:rsidR="008B1972" w:rsidRDefault="00736614" w:rsidP="00736614">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Pr="009652F2">
        <w:rPr>
          <w:rFonts w:hint="eastAsia"/>
          <w:kern w:val="0"/>
        </w:rPr>
        <w:t>（</w:t>
      </w:r>
      <w:r>
        <w:rPr>
          <w:noProof/>
          <w:kern w:val="0"/>
        </w:rPr>
        <w:t>2</w:t>
      </w:r>
      <w:r>
        <w:rPr>
          <w:kern w:val="0"/>
        </w:rPr>
        <w:t>.</w:t>
      </w:r>
      <w:r>
        <w:rPr>
          <w:noProof/>
          <w:kern w:val="0"/>
        </w:rPr>
        <w:t>6</w:t>
      </w:r>
      <w:r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Pr="009652F2">
        <w:rPr>
          <w:rFonts w:hint="eastAsia"/>
          <w:kern w:val="0"/>
        </w:rPr>
        <w:t>（</w:t>
      </w:r>
      <w:r>
        <w:rPr>
          <w:noProof/>
          <w:kern w:val="0"/>
        </w:rPr>
        <w:t>2</w:t>
      </w:r>
      <w:r>
        <w:rPr>
          <w:kern w:val="0"/>
        </w:rPr>
        <w:t>.</w:t>
      </w:r>
      <w:r>
        <w:rPr>
          <w:noProof/>
          <w:kern w:val="0"/>
        </w:rPr>
        <w:t>7</w:t>
      </w:r>
      <w:r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Pr="009652F2">
        <w:rPr>
          <w:rFonts w:hint="eastAsia"/>
          <w:kern w:val="0"/>
        </w:rPr>
        <w:t>（</w:t>
      </w:r>
      <w:r>
        <w:rPr>
          <w:noProof/>
          <w:kern w:val="0"/>
        </w:rPr>
        <w:t>2</w:t>
      </w:r>
      <w:r>
        <w:rPr>
          <w:kern w:val="0"/>
        </w:rPr>
        <w:t>.</w:t>
      </w:r>
      <w:r>
        <w:rPr>
          <w:noProof/>
          <w:kern w:val="0"/>
        </w:rPr>
        <w:t>8</w:t>
      </w:r>
      <w:r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w:t>
      </w:r>
      <w:r>
        <w:rPr>
          <w:rFonts w:hint="eastAsia"/>
        </w:rPr>
        <w:lastRenderedPageBreak/>
        <w:t>系数非常困难。为了改进这些不足，在第三章提出了一种性能更优，同时更有效区分不同浅层</w:t>
      </w:r>
      <w:proofErr w:type="gramStart"/>
      <w:r>
        <w:rPr>
          <w:rFonts w:hint="eastAsia"/>
        </w:rPr>
        <w:t>块贡献</w:t>
      </w:r>
      <w:proofErr w:type="gramEnd"/>
      <w:r>
        <w:rPr>
          <w:rFonts w:hint="eastAsia"/>
        </w:rPr>
        <w:t>度的方法。</w:t>
      </w:r>
    </w:p>
    <w:p w14:paraId="277BA30E" w14:textId="60971EA2" w:rsidR="00573063" w:rsidRPr="00E1553B" w:rsidRDefault="00573063" w:rsidP="00E1553B">
      <w:pPr>
        <w:pStyle w:val="a8"/>
        <w:keepNext/>
        <w:ind w:left="210" w:hanging="210"/>
        <w:jc w:val="center"/>
        <w:rPr>
          <w:rFonts w:ascii="Times New Roman" w:eastAsiaTheme="minorEastAsia" w:hAnsi="Times New Roman"/>
          <w:sz w:val="21"/>
          <w:szCs w:val="21"/>
        </w:rPr>
      </w:pPr>
      <w:r w:rsidRPr="00E1553B">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FF7515" w:rsidRPr="00E76469" w14:paraId="7A20112D" w14:textId="77777777" w:rsidTr="006B7993">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DF28C46" w14:textId="4072408D" w:rsidR="00FF7515" w:rsidRPr="00E76469" w:rsidRDefault="0019060B" w:rsidP="00FF7515">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CFC2B2E" w14:textId="33B7B0D5" w:rsidR="00FF7515" w:rsidRPr="00E76469" w:rsidRDefault="0019060B"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11113DB5" w14:textId="255E926F" w:rsidR="00FF7515" w:rsidRPr="00E76469" w:rsidRDefault="0019060B" w:rsidP="00FF7515">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D7912DB" w14:textId="6ADD1AB5" w:rsidR="00FF7515" w:rsidRPr="00E76469" w:rsidRDefault="00FF7515" w:rsidP="00FF7515">
            <w:pPr>
              <w:spacing w:line="20" w:lineRule="atLeast"/>
              <w:jc w:val="center"/>
              <w:rPr>
                <w:color w:val="231F20"/>
                <w:szCs w:val="21"/>
              </w:rPr>
            </w:pPr>
            <w:r w:rsidRPr="00786BC9">
              <w:rPr>
                <w:rFonts w:hint="eastAsia"/>
                <w:sz w:val="21"/>
                <w:szCs w:val="21"/>
              </w:rPr>
              <w:t>准确率</w:t>
            </w:r>
          </w:p>
        </w:tc>
      </w:tr>
      <w:tr w:rsidR="00FF7515" w:rsidRPr="00E76469" w14:paraId="6C4EF336" w14:textId="77777777" w:rsidTr="003725E9">
        <w:trPr>
          <w:trHeight w:val="397"/>
          <w:jc w:val="center"/>
        </w:trPr>
        <w:tc>
          <w:tcPr>
            <w:tcW w:w="1198" w:type="pct"/>
            <w:tcBorders>
              <w:top w:val="single" w:sz="4" w:space="0" w:color="auto"/>
              <w:left w:val="nil"/>
              <w:bottom w:val="nil"/>
              <w:right w:val="nil"/>
            </w:tcBorders>
            <w:shd w:val="clear" w:color="auto" w:fill="auto"/>
          </w:tcPr>
          <w:p w14:paraId="3B3FDDFD" w14:textId="3F566F31"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1C340974" w14:textId="71F471C1" w:rsidR="00FF7515" w:rsidRPr="00E76469" w:rsidRDefault="00FF7515" w:rsidP="00FF7515">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135B791D" w14:textId="49BCF9D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7421C6F" w14:textId="71C98957" w:rsidR="00FF7515" w:rsidRPr="00E76469" w:rsidRDefault="00FF7515" w:rsidP="00FF7515">
            <w:pPr>
              <w:spacing w:line="20" w:lineRule="atLeast"/>
              <w:jc w:val="center"/>
              <w:rPr>
                <w:color w:val="231F20"/>
                <w:sz w:val="21"/>
                <w:szCs w:val="21"/>
              </w:rPr>
            </w:pPr>
            <w:r w:rsidRPr="00786BC9">
              <w:rPr>
                <w:rFonts w:hint="eastAsia"/>
                <w:sz w:val="21"/>
                <w:szCs w:val="21"/>
              </w:rPr>
              <w:t>74.86</w:t>
            </w:r>
          </w:p>
        </w:tc>
      </w:tr>
      <w:tr w:rsidR="00FF7515" w:rsidRPr="00E76469" w14:paraId="3A4A9398" w14:textId="77777777" w:rsidTr="003725E9">
        <w:trPr>
          <w:trHeight w:val="397"/>
          <w:jc w:val="center"/>
        </w:trPr>
        <w:tc>
          <w:tcPr>
            <w:tcW w:w="1198" w:type="pct"/>
            <w:tcBorders>
              <w:top w:val="nil"/>
              <w:left w:val="nil"/>
              <w:bottom w:val="nil"/>
              <w:right w:val="nil"/>
            </w:tcBorders>
            <w:shd w:val="clear" w:color="auto" w:fill="auto"/>
          </w:tcPr>
          <w:p w14:paraId="2BD542F3" w14:textId="5BA6BF72"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F762025" w14:textId="270B6789" w:rsidR="00FF7515" w:rsidRPr="00E76469" w:rsidRDefault="00FF7515" w:rsidP="00FF7515">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61BC0A4D" w14:textId="7B8FB48E" w:rsidR="00FF7515" w:rsidRPr="00E76469" w:rsidRDefault="00FF7515" w:rsidP="00FF7515">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05E4042B" w14:textId="530E97DB" w:rsidR="00FF7515" w:rsidRPr="00E76469" w:rsidRDefault="00FF7515" w:rsidP="00FF7515">
            <w:pPr>
              <w:spacing w:line="20" w:lineRule="atLeast"/>
              <w:jc w:val="center"/>
              <w:rPr>
                <w:color w:val="231F20"/>
                <w:szCs w:val="21"/>
              </w:rPr>
            </w:pPr>
            <w:r w:rsidRPr="001A51EE">
              <w:rPr>
                <w:rFonts w:hint="eastAsia"/>
                <w:b/>
                <w:bCs/>
                <w:sz w:val="21"/>
                <w:szCs w:val="21"/>
              </w:rPr>
              <w:t>76.99</w:t>
            </w:r>
          </w:p>
        </w:tc>
      </w:tr>
      <w:tr w:rsidR="00FF7515" w:rsidRPr="00E76469" w14:paraId="24AE2CB0" w14:textId="77777777" w:rsidTr="003725E9">
        <w:trPr>
          <w:trHeight w:val="397"/>
          <w:jc w:val="center"/>
        </w:trPr>
        <w:tc>
          <w:tcPr>
            <w:tcW w:w="1198" w:type="pct"/>
            <w:tcBorders>
              <w:top w:val="nil"/>
              <w:left w:val="nil"/>
              <w:bottom w:val="nil"/>
              <w:right w:val="nil"/>
            </w:tcBorders>
            <w:shd w:val="clear" w:color="auto" w:fill="auto"/>
          </w:tcPr>
          <w:p w14:paraId="5A0CF433" w14:textId="71E49887"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E013B65" w14:textId="69BC696D" w:rsidR="00FF7515" w:rsidRPr="00E76469" w:rsidRDefault="00FF7515" w:rsidP="00FF7515">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05056A0" w14:textId="7C257A7F"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5181629" w14:textId="44D95CA9" w:rsidR="00FF7515" w:rsidRPr="00E76469" w:rsidRDefault="00FF7515" w:rsidP="00FF7515">
            <w:pPr>
              <w:spacing w:line="20" w:lineRule="atLeast"/>
              <w:jc w:val="center"/>
              <w:rPr>
                <w:color w:val="231F20"/>
                <w:szCs w:val="21"/>
              </w:rPr>
            </w:pPr>
            <w:r w:rsidRPr="00786BC9">
              <w:rPr>
                <w:rFonts w:hint="eastAsia"/>
                <w:sz w:val="21"/>
                <w:szCs w:val="21"/>
              </w:rPr>
              <w:t>72.24</w:t>
            </w:r>
          </w:p>
        </w:tc>
      </w:tr>
      <w:tr w:rsidR="00FF7515" w:rsidRPr="00E76469" w14:paraId="54346A3E" w14:textId="77777777" w:rsidTr="003725E9">
        <w:trPr>
          <w:trHeight w:val="397"/>
          <w:jc w:val="center"/>
        </w:trPr>
        <w:tc>
          <w:tcPr>
            <w:tcW w:w="1198" w:type="pct"/>
            <w:tcBorders>
              <w:top w:val="nil"/>
              <w:left w:val="nil"/>
              <w:bottom w:val="nil"/>
              <w:right w:val="nil"/>
            </w:tcBorders>
            <w:shd w:val="clear" w:color="auto" w:fill="auto"/>
          </w:tcPr>
          <w:p w14:paraId="48F518DB" w14:textId="61C4A96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DC756E2" w14:textId="50A44889" w:rsidR="00FF7515" w:rsidRPr="00E76469" w:rsidRDefault="00FF7515" w:rsidP="00FF7515">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635D0752" w14:textId="497F815E"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02EED24C" w14:textId="3B92C592" w:rsidR="00FF7515" w:rsidRPr="00E76469" w:rsidRDefault="00FF7515" w:rsidP="00FF7515">
            <w:pPr>
              <w:spacing w:line="20" w:lineRule="atLeast"/>
              <w:jc w:val="center"/>
              <w:rPr>
                <w:color w:val="231F20"/>
                <w:szCs w:val="21"/>
              </w:rPr>
            </w:pPr>
            <w:r w:rsidRPr="00786BC9">
              <w:rPr>
                <w:rFonts w:hint="eastAsia"/>
                <w:sz w:val="21"/>
                <w:szCs w:val="21"/>
              </w:rPr>
              <w:t>75.26</w:t>
            </w:r>
          </w:p>
        </w:tc>
      </w:tr>
      <w:tr w:rsidR="00FF7515" w:rsidRPr="00E76469" w14:paraId="046D9422" w14:textId="77777777" w:rsidTr="003725E9">
        <w:trPr>
          <w:trHeight w:val="397"/>
          <w:jc w:val="center"/>
        </w:trPr>
        <w:tc>
          <w:tcPr>
            <w:tcW w:w="1198" w:type="pct"/>
            <w:tcBorders>
              <w:top w:val="nil"/>
              <w:left w:val="nil"/>
              <w:bottom w:val="nil"/>
              <w:right w:val="nil"/>
            </w:tcBorders>
            <w:shd w:val="clear" w:color="auto" w:fill="auto"/>
          </w:tcPr>
          <w:p w14:paraId="79DCA443" w14:textId="6437A77D" w:rsidR="00FF7515" w:rsidRPr="00E76469" w:rsidRDefault="00FF7515" w:rsidP="00FF7515">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0969315" w14:textId="46214DA9" w:rsidR="00FF7515" w:rsidRPr="00E76469" w:rsidRDefault="00FF7515" w:rsidP="00FF7515">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4B95401B" w14:textId="06AD31C7" w:rsidR="00FF7515" w:rsidRPr="00E76469" w:rsidRDefault="00FF7515" w:rsidP="00FF7515">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7C91D7B" w14:textId="3D5B498E" w:rsidR="00FF7515" w:rsidRPr="00E76469" w:rsidRDefault="00FF7515" w:rsidP="00FF7515">
            <w:pPr>
              <w:spacing w:line="20" w:lineRule="atLeast"/>
              <w:jc w:val="center"/>
              <w:rPr>
                <w:color w:val="231F20"/>
                <w:sz w:val="21"/>
                <w:szCs w:val="21"/>
              </w:rPr>
            </w:pPr>
            <w:r w:rsidRPr="00786BC9">
              <w:rPr>
                <w:rFonts w:hint="eastAsia"/>
                <w:sz w:val="21"/>
                <w:szCs w:val="21"/>
              </w:rPr>
              <w:t>76.05</w:t>
            </w:r>
          </w:p>
        </w:tc>
      </w:tr>
      <w:tr w:rsidR="00FF7515" w:rsidRPr="00E76469" w14:paraId="13104A58" w14:textId="77777777" w:rsidTr="003725E9">
        <w:trPr>
          <w:trHeight w:val="397"/>
          <w:jc w:val="center"/>
        </w:trPr>
        <w:tc>
          <w:tcPr>
            <w:tcW w:w="1198" w:type="pct"/>
            <w:tcBorders>
              <w:top w:val="nil"/>
              <w:left w:val="nil"/>
              <w:bottom w:val="nil"/>
              <w:right w:val="nil"/>
            </w:tcBorders>
            <w:shd w:val="clear" w:color="auto" w:fill="auto"/>
          </w:tcPr>
          <w:p w14:paraId="7AD881BD" w14:textId="72219125"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5EF62200" w14:textId="0CCA1A00" w:rsidR="00FF7515" w:rsidRPr="00E76469" w:rsidRDefault="00FF7515" w:rsidP="00FF7515">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3833B09" w14:textId="405438A8"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C7C845C" w14:textId="7A0E69E2" w:rsidR="00FF7515" w:rsidRPr="00E76469" w:rsidRDefault="00FF7515" w:rsidP="00FF7515">
            <w:pPr>
              <w:spacing w:line="20" w:lineRule="atLeast"/>
              <w:jc w:val="center"/>
              <w:rPr>
                <w:color w:val="231F20"/>
                <w:szCs w:val="21"/>
              </w:rPr>
            </w:pPr>
            <w:r w:rsidRPr="00786BC9">
              <w:rPr>
                <w:rFonts w:hint="eastAsia"/>
                <w:sz w:val="21"/>
                <w:szCs w:val="21"/>
              </w:rPr>
              <w:t>76.55</w:t>
            </w:r>
          </w:p>
        </w:tc>
      </w:tr>
      <w:tr w:rsidR="00FF7515" w:rsidRPr="00E76469" w14:paraId="4587748B" w14:textId="77777777" w:rsidTr="003725E9">
        <w:trPr>
          <w:trHeight w:val="397"/>
          <w:jc w:val="center"/>
        </w:trPr>
        <w:tc>
          <w:tcPr>
            <w:tcW w:w="1198" w:type="pct"/>
            <w:tcBorders>
              <w:top w:val="nil"/>
              <w:left w:val="nil"/>
              <w:bottom w:val="nil"/>
              <w:right w:val="nil"/>
            </w:tcBorders>
            <w:shd w:val="clear" w:color="auto" w:fill="auto"/>
          </w:tcPr>
          <w:p w14:paraId="7300C584" w14:textId="1600EFAD"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FA657F4" w14:textId="3CF77AF7" w:rsidR="00FF7515" w:rsidRPr="00E76469" w:rsidRDefault="00FF7515" w:rsidP="00FF7515">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B892759" w14:textId="7D353BA1"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7B756FA" w14:textId="7E3D90E3" w:rsidR="00FF7515" w:rsidRPr="00E76469" w:rsidRDefault="00FF7515" w:rsidP="00FF7515">
            <w:pPr>
              <w:spacing w:line="20" w:lineRule="atLeast"/>
              <w:jc w:val="center"/>
              <w:rPr>
                <w:color w:val="231F20"/>
                <w:szCs w:val="21"/>
              </w:rPr>
            </w:pPr>
            <w:r w:rsidRPr="00786BC9">
              <w:rPr>
                <w:rFonts w:hint="eastAsia"/>
                <w:sz w:val="21"/>
                <w:szCs w:val="21"/>
              </w:rPr>
              <w:t>75.63</w:t>
            </w:r>
          </w:p>
        </w:tc>
      </w:tr>
      <w:tr w:rsidR="00FF7515" w:rsidRPr="00E76469" w14:paraId="728E469E" w14:textId="77777777" w:rsidTr="003725E9">
        <w:trPr>
          <w:trHeight w:val="397"/>
          <w:jc w:val="center"/>
        </w:trPr>
        <w:tc>
          <w:tcPr>
            <w:tcW w:w="1198" w:type="pct"/>
            <w:tcBorders>
              <w:top w:val="nil"/>
              <w:left w:val="nil"/>
              <w:bottom w:val="single" w:sz="12" w:space="0" w:color="auto"/>
              <w:right w:val="nil"/>
            </w:tcBorders>
            <w:shd w:val="clear" w:color="auto" w:fill="auto"/>
          </w:tcPr>
          <w:p w14:paraId="788ED81A" w14:textId="1AEC48FB"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1B0554F5" w14:textId="75B88A0A" w:rsidR="00FF7515" w:rsidRPr="00E76469" w:rsidRDefault="00FF7515" w:rsidP="00FF7515">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36990A0E" w14:textId="43949F10" w:rsidR="00FF7515" w:rsidRPr="00E76469" w:rsidRDefault="00FF7515" w:rsidP="00FF7515">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282386C4" w14:textId="37A7055A" w:rsidR="00FF7515" w:rsidRPr="00E76469" w:rsidRDefault="00FF7515" w:rsidP="00FF7515">
            <w:pPr>
              <w:spacing w:line="20" w:lineRule="atLeast"/>
              <w:jc w:val="center"/>
              <w:rPr>
                <w:color w:val="231F20"/>
                <w:szCs w:val="21"/>
              </w:rPr>
            </w:pPr>
            <w:r w:rsidRPr="00786BC9">
              <w:rPr>
                <w:rFonts w:hint="eastAsia"/>
                <w:sz w:val="21"/>
                <w:szCs w:val="21"/>
              </w:rPr>
              <w:t>75.7</w:t>
            </w:r>
            <w:r>
              <w:rPr>
                <w:sz w:val="21"/>
                <w:szCs w:val="21"/>
              </w:rPr>
              <w:t>0</w:t>
            </w:r>
          </w:p>
        </w:tc>
      </w:tr>
    </w:tbl>
    <w:p w14:paraId="50DB907C" w14:textId="5115620A" w:rsidR="00E7116E" w:rsidRDefault="00E7116E" w:rsidP="00736614">
      <w:pPr>
        <w:ind w:firstLineChars="200" w:firstLine="480"/>
      </w:pPr>
    </w:p>
    <w:p w14:paraId="092F03D6" w14:textId="06AD7019" w:rsidR="00AE106C" w:rsidRPr="00AE106C" w:rsidRDefault="00AE106C" w:rsidP="00AE106C">
      <w:pPr>
        <w:pStyle w:val="a8"/>
        <w:keepNext/>
        <w:ind w:left="210" w:hanging="210"/>
        <w:jc w:val="center"/>
        <w:rPr>
          <w:rFonts w:ascii="Times New Roman" w:eastAsiaTheme="minorEastAsia" w:hAnsi="Times New Roman"/>
          <w:sz w:val="21"/>
          <w:szCs w:val="21"/>
        </w:rPr>
      </w:pPr>
      <w:r w:rsidRPr="00AE106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1B1E9E" w:rsidRPr="00E76469" w14:paraId="64664FAA" w14:textId="77777777" w:rsidTr="00977A79">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5638CFFF" w14:textId="7D62D25F" w:rsidR="001B1E9E" w:rsidRPr="00E76469" w:rsidRDefault="0019060B" w:rsidP="001B1E9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5C9057DB" w14:textId="1647F8C7" w:rsidR="001B1E9E" w:rsidRPr="00E76469" w:rsidRDefault="0019060B"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8874DD1" w14:textId="72B4F792" w:rsidR="001B1E9E" w:rsidRPr="00E76469" w:rsidRDefault="0019060B" w:rsidP="001B1E9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9C11BEC" w14:textId="16653609" w:rsidR="001B1E9E" w:rsidRPr="00E76469" w:rsidRDefault="001B1E9E" w:rsidP="001B1E9E">
            <w:pPr>
              <w:spacing w:line="20" w:lineRule="atLeast"/>
              <w:jc w:val="center"/>
              <w:rPr>
                <w:color w:val="231F20"/>
                <w:szCs w:val="21"/>
              </w:rPr>
            </w:pPr>
            <w:r w:rsidRPr="00786BC9">
              <w:rPr>
                <w:rFonts w:hint="eastAsia"/>
                <w:sz w:val="21"/>
                <w:szCs w:val="21"/>
              </w:rPr>
              <w:t>准确率</w:t>
            </w:r>
          </w:p>
        </w:tc>
      </w:tr>
      <w:tr w:rsidR="001B1E9E" w:rsidRPr="00E76469" w14:paraId="30DD377E" w14:textId="77777777" w:rsidTr="00977A79">
        <w:trPr>
          <w:trHeight w:val="397"/>
          <w:jc w:val="center"/>
        </w:trPr>
        <w:tc>
          <w:tcPr>
            <w:tcW w:w="1198" w:type="pct"/>
            <w:tcBorders>
              <w:top w:val="single" w:sz="4" w:space="0" w:color="auto"/>
              <w:left w:val="nil"/>
              <w:bottom w:val="nil"/>
              <w:right w:val="nil"/>
            </w:tcBorders>
            <w:shd w:val="clear" w:color="auto" w:fill="auto"/>
            <w:vAlign w:val="center"/>
          </w:tcPr>
          <w:p w14:paraId="440B1B80" w14:textId="43D6BD41"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792AE92B" w14:textId="2027331E" w:rsidR="001B1E9E" w:rsidRPr="00E76469" w:rsidRDefault="001B1E9E" w:rsidP="001B1E9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7E40177F" w14:textId="1AE0CAD6" w:rsidR="001B1E9E" w:rsidRPr="00E76469" w:rsidRDefault="001B1E9E" w:rsidP="001B1E9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7BD24D28" w14:textId="3CD22B6A" w:rsidR="001B1E9E" w:rsidRPr="00E76469" w:rsidRDefault="001B1E9E" w:rsidP="001B1E9E">
            <w:pPr>
              <w:spacing w:line="20" w:lineRule="atLeast"/>
              <w:jc w:val="center"/>
              <w:rPr>
                <w:color w:val="231F20"/>
                <w:sz w:val="21"/>
                <w:szCs w:val="21"/>
              </w:rPr>
            </w:pPr>
            <w:r w:rsidRPr="00786BC9">
              <w:rPr>
                <w:rFonts w:hint="eastAsia"/>
                <w:sz w:val="21"/>
                <w:szCs w:val="21"/>
              </w:rPr>
              <w:t>75.34</w:t>
            </w:r>
          </w:p>
        </w:tc>
      </w:tr>
      <w:tr w:rsidR="001B1E9E" w:rsidRPr="00E76469" w14:paraId="7E293EED" w14:textId="77777777" w:rsidTr="00977A79">
        <w:trPr>
          <w:trHeight w:val="397"/>
          <w:jc w:val="center"/>
        </w:trPr>
        <w:tc>
          <w:tcPr>
            <w:tcW w:w="1198" w:type="pct"/>
            <w:tcBorders>
              <w:top w:val="nil"/>
              <w:left w:val="nil"/>
              <w:bottom w:val="nil"/>
              <w:right w:val="nil"/>
            </w:tcBorders>
            <w:shd w:val="clear" w:color="auto" w:fill="auto"/>
            <w:vAlign w:val="center"/>
          </w:tcPr>
          <w:p w14:paraId="31A6B20B" w14:textId="65D859C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3091E98" w14:textId="37F8D9B8"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FE79BCF" w14:textId="60C54B0C" w:rsidR="001B1E9E" w:rsidRPr="00E76469" w:rsidRDefault="001B1E9E" w:rsidP="001B1E9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2351584D" w14:textId="0BDCF815" w:rsidR="001B1E9E" w:rsidRPr="00E76469" w:rsidRDefault="001B1E9E" w:rsidP="001B1E9E">
            <w:pPr>
              <w:spacing w:line="20" w:lineRule="atLeast"/>
              <w:jc w:val="center"/>
              <w:rPr>
                <w:color w:val="231F20"/>
                <w:szCs w:val="21"/>
              </w:rPr>
            </w:pPr>
            <w:r w:rsidRPr="00786BC9">
              <w:rPr>
                <w:rFonts w:hint="eastAsia"/>
                <w:sz w:val="21"/>
                <w:szCs w:val="21"/>
              </w:rPr>
              <w:t>75.43</w:t>
            </w:r>
          </w:p>
        </w:tc>
      </w:tr>
      <w:tr w:rsidR="001B1E9E" w:rsidRPr="00E76469" w14:paraId="069921D4" w14:textId="77777777" w:rsidTr="00977A79">
        <w:trPr>
          <w:trHeight w:val="397"/>
          <w:jc w:val="center"/>
        </w:trPr>
        <w:tc>
          <w:tcPr>
            <w:tcW w:w="1198" w:type="pct"/>
            <w:tcBorders>
              <w:top w:val="nil"/>
              <w:left w:val="nil"/>
              <w:bottom w:val="nil"/>
              <w:right w:val="nil"/>
            </w:tcBorders>
            <w:shd w:val="clear" w:color="auto" w:fill="auto"/>
            <w:vAlign w:val="center"/>
          </w:tcPr>
          <w:p w14:paraId="4DDBFE2C" w14:textId="118175A5"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BB2AD0A" w14:textId="2E8B0127"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0A4FDF2" w14:textId="25B7F037" w:rsidR="001B1E9E" w:rsidRPr="00E76469" w:rsidRDefault="001B1E9E" w:rsidP="001B1E9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34AF184A" w14:textId="1C87268E" w:rsidR="001B1E9E" w:rsidRPr="00E76469" w:rsidRDefault="001B1E9E" w:rsidP="001B1E9E">
            <w:pPr>
              <w:spacing w:line="20" w:lineRule="atLeast"/>
              <w:jc w:val="center"/>
              <w:rPr>
                <w:color w:val="231F20"/>
                <w:szCs w:val="21"/>
              </w:rPr>
            </w:pPr>
            <w:r w:rsidRPr="00786BC9">
              <w:rPr>
                <w:rFonts w:hint="eastAsia"/>
                <w:sz w:val="21"/>
                <w:szCs w:val="21"/>
              </w:rPr>
              <w:t>76.02</w:t>
            </w:r>
          </w:p>
        </w:tc>
      </w:tr>
      <w:tr w:rsidR="001B1E9E" w:rsidRPr="00E76469" w14:paraId="3AD6C85E" w14:textId="77777777" w:rsidTr="00977A79">
        <w:trPr>
          <w:trHeight w:val="397"/>
          <w:jc w:val="center"/>
        </w:trPr>
        <w:tc>
          <w:tcPr>
            <w:tcW w:w="1198" w:type="pct"/>
            <w:tcBorders>
              <w:top w:val="nil"/>
              <w:left w:val="nil"/>
              <w:bottom w:val="nil"/>
              <w:right w:val="nil"/>
            </w:tcBorders>
            <w:shd w:val="clear" w:color="auto" w:fill="auto"/>
            <w:vAlign w:val="center"/>
          </w:tcPr>
          <w:p w14:paraId="3BB374D1" w14:textId="07DECE63" w:rsidR="001B1E9E" w:rsidRPr="00E76469" w:rsidRDefault="001B1E9E" w:rsidP="001B1E9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6E95559B" w14:textId="09A0534E" w:rsidR="001B1E9E" w:rsidRPr="00E76469" w:rsidRDefault="001B1E9E" w:rsidP="001B1E9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720219C9" w14:textId="66A898AC" w:rsidR="001B1E9E" w:rsidRPr="00E76469" w:rsidRDefault="001B1E9E" w:rsidP="001B1E9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55A4253C" w14:textId="6CF5E74E" w:rsidR="001B1E9E" w:rsidRPr="00E76469" w:rsidRDefault="001B1E9E" w:rsidP="001B1E9E">
            <w:pPr>
              <w:spacing w:line="20" w:lineRule="atLeast"/>
              <w:jc w:val="center"/>
              <w:rPr>
                <w:color w:val="231F20"/>
                <w:sz w:val="21"/>
                <w:szCs w:val="21"/>
              </w:rPr>
            </w:pPr>
            <w:r w:rsidRPr="00D272A2">
              <w:rPr>
                <w:rFonts w:hint="eastAsia"/>
                <w:b/>
                <w:bCs/>
                <w:sz w:val="21"/>
                <w:szCs w:val="21"/>
              </w:rPr>
              <w:t>76.12</w:t>
            </w:r>
          </w:p>
        </w:tc>
      </w:tr>
      <w:tr w:rsidR="001B1E9E" w:rsidRPr="00E76469" w14:paraId="79D912B3" w14:textId="77777777" w:rsidTr="00977A79">
        <w:trPr>
          <w:trHeight w:val="397"/>
          <w:jc w:val="center"/>
        </w:trPr>
        <w:tc>
          <w:tcPr>
            <w:tcW w:w="1198" w:type="pct"/>
            <w:tcBorders>
              <w:top w:val="nil"/>
              <w:left w:val="nil"/>
              <w:bottom w:val="nil"/>
              <w:right w:val="nil"/>
            </w:tcBorders>
            <w:shd w:val="clear" w:color="auto" w:fill="auto"/>
            <w:vAlign w:val="center"/>
          </w:tcPr>
          <w:p w14:paraId="3072236D" w14:textId="30B79FF6"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5C5EBD5" w14:textId="0F806754"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34F51F0D" w14:textId="4C08B584" w:rsidR="001B1E9E" w:rsidRPr="00E76469" w:rsidRDefault="001B1E9E" w:rsidP="001B1E9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AB4F2F1" w14:textId="0528650B" w:rsidR="001B1E9E" w:rsidRPr="00E76469" w:rsidRDefault="001B1E9E" w:rsidP="001B1E9E">
            <w:pPr>
              <w:spacing w:line="20" w:lineRule="atLeast"/>
              <w:jc w:val="center"/>
              <w:rPr>
                <w:color w:val="231F20"/>
                <w:szCs w:val="21"/>
              </w:rPr>
            </w:pPr>
            <w:r w:rsidRPr="00786BC9">
              <w:rPr>
                <w:rFonts w:hint="eastAsia"/>
                <w:sz w:val="21"/>
                <w:szCs w:val="21"/>
              </w:rPr>
              <w:t>76.11</w:t>
            </w:r>
          </w:p>
        </w:tc>
      </w:tr>
      <w:tr w:rsidR="001B1E9E" w:rsidRPr="00E76469" w14:paraId="2ABDD5F5" w14:textId="77777777" w:rsidTr="00977A79">
        <w:trPr>
          <w:trHeight w:val="397"/>
          <w:jc w:val="center"/>
        </w:trPr>
        <w:tc>
          <w:tcPr>
            <w:tcW w:w="1198" w:type="pct"/>
            <w:tcBorders>
              <w:top w:val="nil"/>
              <w:left w:val="nil"/>
              <w:bottom w:val="single" w:sz="12" w:space="0" w:color="auto"/>
              <w:right w:val="nil"/>
            </w:tcBorders>
            <w:shd w:val="clear" w:color="auto" w:fill="auto"/>
            <w:vAlign w:val="center"/>
          </w:tcPr>
          <w:p w14:paraId="17AF5BF5" w14:textId="79B91389"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D679474" w14:textId="4C2F65FB" w:rsidR="001B1E9E" w:rsidRPr="00E76469" w:rsidRDefault="001B1E9E" w:rsidP="001B1E9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49B706CC" w14:textId="516827B9" w:rsidR="001B1E9E" w:rsidRPr="00E76469" w:rsidRDefault="001B1E9E" w:rsidP="001B1E9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0D8CA617" w14:textId="23C8C05F" w:rsidR="001B1E9E" w:rsidRPr="00E76469" w:rsidRDefault="001B1E9E" w:rsidP="001B1E9E">
            <w:pPr>
              <w:spacing w:line="20" w:lineRule="atLeast"/>
              <w:jc w:val="center"/>
              <w:rPr>
                <w:color w:val="231F20"/>
                <w:szCs w:val="21"/>
              </w:rPr>
            </w:pPr>
            <w:r w:rsidRPr="00786BC9">
              <w:rPr>
                <w:rFonts w:hint="eastAsia"/>
                <w:sz w:val="21"/>
                <w:szCs w:val="21"/>
              </w:rPr>
              <w:t>75.78</w:t>
            </w:r>
          </w:p>
        </w:tc>
      </w:tr>
    </w:tbl>
    <w:p w14:paraId="707B9BD0" w14:textId="77777777" w:rsidR="004D4A27" w:rsidRPr="008B1972" w:rsidRDefault="004D4A27" w:rsidP="00736614">
      <w:pPr>
        <w:ind w:firstLineChars="200" w:firstLine="480"/>
      </w:pPr>
    </w:p>
    <w:p w14:paraId="59F235C0" w14:textId="6C3A3CDC" w:rsidR="009F151B" w:rsidRDefault="0029709C">
      <w:pPr>
        <w:pStyle w:val="2"/>
      </w:pPr>
      <w:bookmarkStart w:id="134" w:name="_Ref100344359"/>
      <w:bookmarkStart w:id="135" w:name="_Ref100344413"/>
      <w:bookmarkStart w:id="136" w:name="_Toc101262616"/>
      <w:r>
        <w:t>本章小结</w:t>
      </w:r>
      <w:bookmarkEnd w:id="122"/>
      <w:bookmarkEnd w:id="123"/>
      <w:bookmarkEnd w:id="134"/>
      <w:bookmarkEnd w:id="135"/>
      <w:bookmarkEnd w:id="136"/>
    </w:p>
    <w:p w14:paraId="3C04EE4D" w14:textId="2D1109DE"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BA0DC0">
        <w:t>2.2</w:t>
      </w:r>
      <w:r w:rsidR="00BB4B41">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482EF7">
        <w:rPr>
          <w:rFonts w:hint="eastAsia"/>
        </w:rPr>
        <w:t>的不足</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r w:rsidR="00766732">
        <w:rPr>
          <w:rFonts w:hint="eastAsia"/>
        </w:rPr>
        <w:t>第</w:t>
      </w:r>
      <w:r w:rsidR="00B12BFD">
        <w:fldChar w:fldCharType="begin"/>
      </w:r>
      <w:r w:rsidR="00B12BFD">
        <w:instrText xml:space="preserve"> </w:instrText>
      </w:r>
      <w:r w:rsidR="00B12BFD">
        <w:rPr>
          <w:rFonts w:hint="eastAsia"/>
        </w:rPr>
        <w:instrText>REF _Ref100388124 \r \h</w:instrText>
      </w:r>
      <w:r w:rsidR="00B12BFD">
        <w:instrText xml:space="preserve"> </w:instrText>
      </w:r>
      <w:r w:rsidR="00B12BFD">
        <w:fldChar w:fldCharType="separate"/>
      </w:r>
      <w:r w:rsidR="00BA0DC0">
        <w:t>2.3</w:t>
      </w:r>
      <w:r w:rsidR="00B12BFD">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003F9258" w:rsidR="009F151B" w:rsidRDefault="00A24E16">
      <w:pPr>
        <w:pStyle w:val="1"/>
        <w:ind w:left="578" w:hanging="578"/>
      </w:pPr>
      <w:bookmarkStart w:id="137" w:name="_Toc101262617"/>
      <w:r>
        <w:rPr>
          <w:rFonts w:hint="eastAsia"/>
        </w:rPr>
        <w:lastRenderedPageBreak/>
        <w:t>基于自注意力的</w:t>
      </w:r>
      <w:proofErr w:type="gramStart"/>
      <w:r>
        <w:rPr>
          <w:rFonts w:hint="eastAsia"/>
        </w:rPr>
        <w:t>自知识</w:t>
      </w:r>
      <w:proofErr w:type="gramEnd"/>
      <w:r>
        <w:rPr>
          <w:rFonts w:hint="eastAsia"/>
        </w:rPr>
        <w:t>蒸馏</w:t>
      </w:r>
      <w:r w:rsidR="00A40C76">
        <w:rPr>
          <w:rFonts w:hint="eastAsia"/>
        </w:rPr>
        <w:t>模型</w:t>
      </w:r>
      <w:bookmarkEnd w:id="137"/>
    </w:p>
    <w:p w14:paraId="31511A4C" w14:textId="79AD755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w:t>
      </w:r>
    </w:p>
    <w:p w14:paraId="7DE7666B" w14:textId="2804686C" w:rsidR="003B1859" w:rsidRPr="003B1859" w:rsidRDefault="003B1859" w:rsidP="009F6533">
      <w:pPr>
        <w:ind w:firstLineChars="200" w:firstLine="480"/>
      </w:pPr>
      <w:r>
        <w:rPr>
          <w:rFonts w:hint="eastAsia"/>
        </w:rPr>
        <w:t>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练“学习”得出各个浅层块对</w:t>
      </w:r>
      <w:proofErr w:type="gramStart"/>
      <w:r>
        <w:rPr>
          <w:rFonts w:hint="eastAsia"/>
        </w:rPr>
        <w:t>最</w:t>
      </w:r>
      <w:proofErr w:type="gramEnd"/>
      <w:r>
        <w:rPr>
          <w:rFonts w:hint="eastAsia"/>
        </w:rPr>
        <w:t>深层块的不同贡献度，从而使不同深度的网络层能够更有效地聚合。这种全新的</w:t>
      </w:r>
      <w:proofErr w:type="gramStart"/>
      <w:r>
        <w:rPr>
          <w:rFonts w:hint="eastAsia"/>
        </w:rPr>
        <w:t>自知识</w:t>
      </w:r>
      <w:proofErr w:type="gramEnd"/>
      <w:r>
        <w:rPr>
          <w:rFonts w:hint="eastAsia"/>
        </w:rPr>
        <w:t>蒸馏模型称为</w:t>
      </w:r>
      <w:r w:rsidRPr="007A7DE5">
        <w:rPr>
          <w:rFonts w:hint="eastAsia"/>
        </w:rPr>
        <w:t>基于自注意力的</w:t>
      </w:r>
      <w:proofErr w:type="gramStart"/>
      <w:r w:rsidRPr="007A7DE5">
        <w:rPr>
          <w:rFonts w:hint="eastAsia"/>
        </w:rPr>
        <w:t>自知识</w:t>
      </w:r>
      <w:proofErr w:type="gramEnd"/>
      <w:r w:rsidRPr="007A7DE5">
        <w:rPr>
          <w:rFonts w:hint="eastAsia"/>
        </w:rPr>
        <w:t>蒸馏（</w:t>
      </w:r>
      <w:r w:rsidRPr="007A7DE5">
        <w:rPr>
          <w:rFonts w:hint="eastAsia"/>
        </w:rPr>
        <w:t>Self-Knowledge Distillation with Self-Attention, SKDSA</w:t>
      </w:r>
      <w:r w:rsidRPr="007A7DE5">
        <w:rPr>
          <w:rFonts w:hint="eastAsia"/>
        </w:rPr>
        <w:t>）</w:t>
      </w:r>
      <w:r>
        <w:rPr>
          <w:rFonts w:hint="eastAsia"/>
        </w:rPr>
        <w:t>模型。</w:t>
      </w:r>
    </w:p>
    <w:p w14:paraId="699C64B4" w14:textId="0383C217" w:rsidR="007E0979" w:rsidRDefault="007E0979">
      <w:pPr>
        <w:pStyle w:val="2"/>
      </w:pPr>
      <w:bookmarkStart w:id="138" w:name="_Toc101262618"/>
      <w:bookmarkStart w:id="139" w:name="_Toc99472887"/>
      <w:r>
        <w:rPr>
          <w:rFonts w:hint="eastAsia"/>
        </w:rPr>
        <w:t>自注意力模型的结构</w:t>
      </w:r>
      <w:bookmarkEnd w:id="138"/>
    </w:p>
    <w:p w14:paraId="1EB3A358" w14:textId="43584082" w:rsidR="00346B13" w:rsidRDefault="00346B13" w:rsidP="00346B13">
      <w:pPr>
        <w:ind w:firstLineChars="200" w:firstLine="480"/>
      </w:pPr>
      <w:r>
        <w:rPr>
          <w:rFonts w:hint="eastAsia"/>
        </w:rPr>
        <w:t>典型的自注意力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BA0DC0">
        <w:rPr>
          <w:rFonts w:eastAsiaTheme="minorEastAsia"/>
        </w:rPr>
        <w:t>图</w:t>
      </w:r>
      <w:r w:rsidRPr="00BA0DC0">
        <w:rPr>
          <w:rFonts w:eastAsiaTheme="minorEastAsia"/>
        </w:rPr>
        <w:t>3.1</w:t>
      </w:r>
      <w:r w:rsidRPr="007D74A8">
        <w:fldChar w:fldCharType="end"/>
      </w:r>
      <w:r w:rsidRPr="007D74A8">
        <w:rPr>
          <w:rFonts w:hint="eastAsia"/>
        </w:rPr>
        <w:t>所示</w:t>
      </w:r>
      <w:r>
        <w:rPr>
          <w:rFonts w:hint="eastAsia"/>
        </w:rPr>
        <w:t>。</w:t>
      </w:r>
      <w:proofErr w:type="gramStart"/>
      <w:r>
        <w:rPr>
          <w:rFonts w:hint="eastAsia"/>
        </w:rPr>
        <w:t>自注意</w:t>
      </w:r>
      <w:proofErr w:type="gramEnd"/>
      <w:r>
        <w:rPr>
          <w:rFonts w:hint="eastAsia"/>
        </w:rPr>
        <w:t>模型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w:t>
      </w:r>
      <w:r w:rsidR="00EB1122">
        <w:rPr>
          <w:rFonts w:hint="eastAsia"/>
        </w:rPr>
        <w:t>同样可</w:t>
      </w:r>
      <w:r>
        <w:rPr>
          <w:rFonts w:hint="eastAsia"/>
        </w:rPr>
        <w:t>视为信息检索的流程。</w:t>
      </w:r>
    </w:p>
    <w:p w14:paraId="6C8E1FD6" w14:textId="77777777"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p>
        </w:tc>
      </w:tr>
    </w:tbl>
    <w:p w14:paraId="073359F5" w14:textId="77777777" w:rsidR="00346B13" w:rsidRDefault="00346B13" w:rsidP="00346B13">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19060B"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p>
        </w:tc>
      </w:tr>
    </w:tbl>
    <w:p w14:paraId="250AAE18" w14:textId="77777777"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77777777" w:rsidR="00346B13" w:rsidRDefault="00346B13" w:rsidP="001D067C">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p>
        </w:tc>
      </w:tr>
    </w:tbl>
    <w:p w14:paraId="70B9B076" w14:textId="77777777" w:rsidR="00346B13" w:rsidRPr="00346B13" w:rsidRDefault="00346B13" w:rsidP="00346B13"/>
    <w:p w14:paraId="2FD04A00" w14:textId="7010900E" w:rsidR="007E0979" w:rsidRDefault="007E0979" w:rsidP="007F5265">
      <w:pPr>
        <w:keepNext/>
        <w:ind w:firstLine="480"/>
        <w:jc w:val="center"/>
      </w:pPr>
      <w:r w:rsidRPr="009D638D">
        <w:lastRenderedPageBreak/>
        <w:t xml:space="preserve"> </w:t>
      </w:r>
      <w:r w:rsidRPr="00D402F5">
        <w:t xml:space="preserve"> </w:t>
      </w:r>
      <w:r w:rsidR="007643F8">
        <w:object w:dxaOrig="6072" w:dyaOrig="7824" w14:anchorId="7AD24D24">
          <v:shape id="_x0000_i1036" type="#_x0000_t75" style="width:303.7pt;height:391.35pt" o:ole="">
            <v:imagedata r:id="rId44" o:title=""/>
          </v:shape>
          <o:OLEObject Type="Embed" ProgID="Visio.Drawing.15" ShapeID="_x0000_i1036" DrawAspect="Content" ObjectID="_1711892877" r:id="rId45"/>
        </w:object>
      </w:r>
    </w:p>
    <w:p w14:paraId="64B3AF19" w14:textId="77777777" w:rsidR="007E0979" w:rsidRDefault="007E0979"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0"/>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模型的</w:t>
      </w:r>
      <w:bookmarkEnd w:id="141"/>
      <w:r>
        <w:rPr>
          <w:rFonts w:ascii="Times New Roman" w:eastAsiaTheme="minorEastAsia" w:hAnsi="Times New Roman" w:hint="eastAsia"/>
          <w:sz w:val="21"/>
          <w:szCs w:val="21"/>
        </w:rPr>
        <w:t>网络结构示意</w:t>
      </w:r>
    </w:p>
    <w:p w14:paraId="006E6C59" w14:textId="1493426E" w:rsidR="009F151B" w:rsidRDefault="002B6E2F">
      <w:pPr>
        <w:pStyle w:val="2"/>
      </w:pPr>
      <w:bookmarkStart w:id="142" w:name="_Toc101262619"/>
      <w:bookmarkEnd w:id="139"/>
      <w:r>
        <w:rPr>
          <w:rFonts w:hint="eastAsia"/>
        </w:rPr>
        <w:t>基于自注意力的</w:t>
      </w:r>
      <w:r>
        <w:rPr>
          <w:rFonts w:hint="eastAsia"/>
        </w:rPr>
        <w:t>SKDSA</w:t>
      </w:r>
      <w:r>
        <w:rPr>
          <w:rFonts w:hint="eastAsia"/>
        </w:rPr>
        <w:t>模型</w:t>
      </w:r>
      <w:bookmarkEnd w:id="142"/>
    </w:p>
    <w:p w14:paraId="5D6898F8" w14:textId="62A0DD7A" w:rsidR="00B8188F" w:rsidRDefault="000D4FE8">
      <w:pPr>
        <w:pStyle w:val="3"/>
      </w:pPr>
      <w:r>
        <w:rPr>
          <w:rFonts w:hint="eastAsia"/>
        </w:rPr>
        <w:t>S</w:t>
      </w:r>
      <w:r>
        <w:t>KDSA</w:t>
      </w:r>
      <w:r>
        <w:rPr>
          <w:rFonts w:hint="eastAsia"/>
        </w:rPr>
        <w:t>模型的网络结构</w:t>
      </w:r>
    </w:p>
    <w:p w14:paraId="0E8A281F" w14:textId="0C0D8765"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和</w:t>
      </w:r>
      <w:proofErr w:type="gramStart"/>
      <w:r>
        <w:rPr>
          <w:rFonts w:hint="eastAsia"/>
        </w:rPr>
        <w:t>自知识</w:t>
      </w:r>
      <w:proofErr w:type="gramEnd"/>
      <w:r>
        <w:rPr>
          <w:rFonts w:hint="eastAsia"/>
        </w:rPr>
        <w:t>蒸馏模型相结合，提出</w:t>
      </w:r>
      <w:r w:rsidR="001F4D54">
        <w:rPr>
          <w:rFonts w:hint="eastAsia"/>
        </w:rPr>
        <w:t>了</w:t>
      </w:r>
      <w:r>
        <w:t>一种基于自注意力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w:t>
      </w:r>
      <w:r>
        <w:rPr>
          <w:rFonts w:hint="eastAsia"/>
        </w:rPr>
        <w:lastRenderedPageBreak/>
        <w:t>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6.3pt;height:305.8pt" o:ole="">
            <v:imagedata r:id="rId46" o:title=""/>
          </v:shape>
          <o:OLEObject Type="Embed" ProgID="Visio.Drawing.15" ShapeID="_x0000_i1037" DrawAspect="Content" ObjectID="_1711892878" r:id="rId47"/>
        </w:object>
      </w:r>
    </w:p>
    <w:p w14:paraId="482B05F1" w14:textId="443C1D50" w:rsidR="00CB68B8" w:rsidRPr="00371FCF" w:rsidRDefault="004A4A3D" w:rsidP="0072579A">
      <w:pPr>
        <w:pStyle w:val="a8"/>
        <w:ind w:left="210" w:hanging="210"/>
        <w:jc w:val="center"/>
        <w:rPr>
          <w:rFonts w:ascii="Times New Roman" w:eastAsiaTheme="minorEastAsia" w:hAnsi="Times New Roman"/>
          <w:sz w:val="21"/>
          <w:szCs w:val="21"/>
        </w:rPr>
      </w:pPr>
      <w:bookmarkStart w:id="143"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3"/>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2DBCF890"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44"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44"/>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19060B"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45"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45"/>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C1680EE"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46"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46"/>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892879"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47"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47"/>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0203D952" w:rsidR="00F9652C" w:rsidRDefault="00FF46D5" w:rsidP="00F9652C">
      <w:pPr>
        <w:keepNext/>
        <w:ind w:firstLine="480"/>
        <w:jc w:val="center"/>
      </w:pPr>
      <w:r>
        <w:object w:dxaOrig="6889" w:dyaOrig="10212" w14:anchorId="5048BD52">
          <v:shape id="_x0000_i1039" type="#_x0000_t75" style="width:344.3pt;height:510.4pt" o:ole="">
            <v:imagedata r:id="rId50" o:title=""/>
          </v:shape>
          <o:OLEObject Type="Embed" ProgID="Visio.Drawing.15" ShapeID="_x0000_i1039" DrawAspect="Content" ObjectID="_1711892880" r:id="rId51"/>
        </w:object>
      </w:r>
    </w:p>
    <w:p w14:paraId="348AA58C" w14:textId="34E51210" w:rsidR="004A5C04" w:rsidRPr="003E32F5" w:rsidRDefault="005707D0" w:rsidP="00F9652C">
      <w:pPr>
        <w:pStyle w:val="a8"/>
        <w:ind w:left="210" w:hanging="210"/>
        <w:jc w:val="center"/>
        <w:rPr>
          <w:rFonts w:ascii="Times New Roman" w:eastAsiaTheme="minorEastAsia" w:hAnsi="Times New Roman"/>
          <w:sz w:val="21"/>
          <w:szCs w:val="21"/>
        </w:rPr>
      </w:pPr>
      <w:bookmarkStart w:id="14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8"/>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w:t>
      </w:r>
      <w:r>
        <w:rPr>
          <w:rFonts w:hint="eastAsia"/>
        </w:rPr>
        <w:lastRenderedPageBreak/>
        <w:t>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19060B"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49"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49"/>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70.2pt;height:258.05pt" o:ole="">
            <v:imagedata r:id="rId52" o:title=""/>
          </v:shape>
          <o:OLEObject Type="Embed" ProgID="Visio.Drawing.15" ShapeID="_x0000_i1040" DrawAspect="Content" ObjectID="_1711892881"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0"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0"/>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1" w:name="_Ref100130538"/>
      <w:r>
        <w:rPr>
          <w:rFonts w:hint="eastAsia"/>
        </w:rPr>
        <w:t>SKDSA</w:t>
      </w:r>
      <w:r>
        <w:rPr>
          <w:rFonts w:hint="eastAsia"/>
        </w:rPr>
        <w:t>模型的损失函数</w:t>
      </w:r>
      <w:bookmarkEnd w:id="151"/>
    </w:p>
    <w:p w14:paraId="2FFE1817" w14:textId="3FEADCE7" w:rsidR="00D8510A" w:rsidRDefault="009D6C9E" w:rsidP="00405D31">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w:t>
      </w:r>
      <w:r>
        <w:rPr>
          <w:rFonts w:hint="eastAsia"/>
        </w:rPr>
        <w:lastRenderedPageBreak/>
        <w:t>别如表</w:t>
      </w:r>
      <w:r>
        <w:rPr>
          <w:rFonts w:hint="eastAsia"/>
        </w:rPr>
        <w:t>3.</w:t>
      </w:r>
      <w:r>
        <w:t>1</w:t>
      </w:r>
      <w:r>
        <w:rPr>
          <w:rFonts w:hint="eastAsia"/>
        </w:rPr>
        <w:t>所示。</w:t>
      </w:r>
      <w:r w:rsidR="00D8510A">
        <w:t xml:space="preserve"> </w:t>
      </w:r>
    </w:p>
    <w:p w14:paraId="4AB04BC3" w14:textId="6A299915"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Pr="00C60ACA">
        <w:rPr>
          <w:rFonts w:ascii="Times New Roman" w:eastAsiaTheme="minorEastAsia" w:hAnsi="Times New Roman"/>
          <w:sz w:val="21"/>
          <w:szCs w:val="21"/>
        </w:rPr>
        <w:t>SKDSA</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5E69BA08" w:rsidR="009724B6" w:rsidRPr="00E76469" w:rsidRDefault="009724B6" w:rsidP="009724B6">
            <w:pPr>
              <w:spacing w:line="20" w:lineRule="atLeast"/>
              <w:jc w:val="center"/>
              <w:rPr>
                <w:color w:val="231F20"/>
                <w:szCs w:val="21"/>
              </w:rPr>
            </w:pPr>
            <w:r>
              <w:rPr>
                <w:rFonts w:hint="eastAsia"/>
                <w:sz w:val="21"/>
                <w:szCs w:val="21"/>
              </w:rPr>
              <w:t>SKDSA</w:t>
            </w:r>
            <w:r>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19060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19060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799584B6" w:rsidR="00D8510A" w:rsidRDefault="00D8510A" w:rsidP="00246BB0">
      <w:pPr>
        <w:ind w:firstLine="480"/>
      </w:pPr>
      <w:r>
        <w:rPr>
          <w:rFonts w:hint="eastAsia"/>
        </w:rPr>
        <w:t>SKDSA</w:t>
      </w:r>
      <w:r>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w:t>
      </w:r>
      <w:proofErr w:type="gramStart"/>
      <w:r w:rsidR="00CE60D5">
        <w:rPr>
          <w:rFonts w:hint="eastAsia"/>
        </w:rPr>
        <w:t>交叉熵</w:t>
      </w:r>
      <w:r>
        <w:rPr>
          <w:rFonts w:ascii="宋体" w:hAnsi="宋体"/>
        </w:rPr>
        <w:t>把隐含</w:t>
      </w:r>
      <w:proofErr w:type="gramEnd"/>
      <w:r>
        <w:rPr>
          <w:rFonts w:ascii="宋体" w:hAnsi="宋体"/>
        </w:rPr>
        <w:t>在数</w:t>
      </w:r>
      <w:r>
        <w:t>据集中的知识从真实标签引入到</w:t>
      </w:r>
      <w:r>
        <w:rPr>
          <w:rFonts w:hint="eastAsia"/>
        </w:rPr>
        <w:t>模型的</w:t>
      </w:r>
      <w:proofErr w:type="gramStart"/>
      <w:r>
        <w:t>最</w:t>
      </w:r>
      <w:proofErr w:type="gramEnd"/>
      <w:r>
        <w:t>深层分类器。</w:t>
      </w:r>
    </w:p>
    <w:p w14:paraId="39732980" w14:textId="22F2BE0D" w:rsidR="00D8510A" w:rsidRDefault="00D8510A" w:rsidP="00D8510A">
      <w:pPr>
        <w:pStyle w:val="Normal1"/>
        <w:ind w:firstLineChars="200" w:firstLine="480"/>
      </w:pPr>
      <w:r>
        <w:rPr>
          <w:rFonts w:hint="eastAsia"/>
        </w:rPr>
        <w:t>SKDSA</w:t>
      </w:r>
      <w:r>
        <w:rPr>
          <w:rFonts w:hint="eastAsia"/>
        </w:rPr>
        <w:t>模型的</w:t>
      </w:r>
      <w:proofErr w:type="gramStart"/>
      <w:r w:rsidR="00F3444F">
        <w:rPr>
          <w:rFonts w:hint="eastAsia"/>
        </w:rPr>
        <w:t>交叉熵</w:t>
      </w:r>
      <w:r>
        <w:t>由式</w:t>
      </w:r>
      <w:proofErr w:type="gramEnd"/>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19060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2"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2"/>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3908FBE0" w:rsidR="00D8510A" w:rsidRDefault="00D8510A" w:rsidP="00D8510A">
      <w:pPr>
        <w:ind w:firstLineChars="200" w:firstLine="480"/>
      </w:pPr>
      <w:r>
        <w:rPr>
          <w:rFonts w:hint="eastAsia"/>
        </w:rPr>
        <w:t>SKDSA</w:t>
      </w:r>
      <w:r>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w:t>
      </w:r>
      <w:r w:rsidR="00771D26">
        <w:rPr>
          <w:rFonts w:hint="eastAsia"/>
        </w:rPr>
        <w:t>的交叉</w:t>
      </w:r>
      <w:proofErr w:type="gramStart"/>
      <w:r w:rsidR="00771D26">
        <w:rPr>
          <w:rFonts w:hint="eastAsia"/>
        </w:rPr>
        <w:t>熵</w:t>
      </w:r>
      <w:proofErr w:type="gramEnd"/>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w:t>
      </w:r>
      <w:r w:rsidR="00CA76E3">
        <w:rPr>
          <w:rFonts w:hint="eastAsia"/>
        </w:rPr>
        <w:t>能够</w:t>
      </w:r>
      <w:r>
        <w:rPr>
          <w:rFonts w:hint="eastAsia"/>
        </w:rPr>
        <w:t>取得更高的分类准确率。</w:t>
      </w:r>
    </w:p>
    <w:p w14:paraId="32BD7FB6" w14:textId="1B0360CB" w:rsidR="00D8510A" w:rsidRPr="00563C4A" w:rsidRDefault="00D8510A" w:rsidP="00563C4A">
      <w:pPr>
        <w:ind w:firstLineChars="200" w:firstLine="480"/>
      </w:pPr>
      <w:r>
        <w:rPr>
          <w:rFonts w:hint="eastAsia"/>
        </w:rPr>
        <w:t>SKDSA</w:t>
      </w:r>
      <w:r>
        <w:rPr>
          <w:rFonts w:hint="eastAsia"/>
        </w:rPr>
        <w:t>模型的</w:t>
      </w:r>
      <w:r w:rsidR="00AD7C43">
        <w:rPr>
          <w:rFonts w:hint="eastAsia"/>
        </w:rPr>
        <w:t>第二种损失函数</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w:t>
      </w:r>
      <w:r w:rsidR="003F5B2D">
        <w:rPr>
          <w:rFonts w:hint="eastAsia"/>
        </w:rPr>
        <w:t>相对熵</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2BA49EA3" w:rsidR="00D8510A" w:rsidRDefault="00D8510A" w:rsidP="00D8510A">
      <w:pPr>
        <w:ind w:firstLine="480"/>
      </w:pPr>
      <w:r>
        <w:rPr>
          <w:rFonts w:hint="eastAsia"/>
        </w:rPr>
        <w:lastRenderedPageBreak/>
        <w:t>SKDSA</w:t>
      </w:r>
      <w:r>
        <w:rPr>
          <w:rFonts w:hint="eastAsia"/>
        </w:rPr>
        <w:t>模型的</w:t>
      </w:r>
      <w:r w:rsidR="00C514FF">
        <w:rPr>
          <w:rFonts w:hint="eastAsia"/>
        </w:rPr>
        <w:t>相对熵</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19060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4EA6889E" w:rsidR="00D8510A" w:rsidRDefault="00D8510A" w:rsidP="006C2B67">
            <w:pPr>
              <w:jc w:val="right"/>
            </w:pPr>
            <w:bookmarkStart w:id="153"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53"/>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07D6E6A8" w:rsidR="00D8510A" w:rsidRDefault="00D8510A" w:rsidP="00D8510A">
      <w:pPr>
        <w:pStyle w:val="Normal1"/>
        <w:ind w:firstLineChars="200" w:firstLine="480"/>
      </w:pPr>
      <w:r>
        <w:rPr>
          <w:rFonts w:hint="eastAsia"/>
        </w:rPr>
        <w:t>SKDSA</w:t>
      </w:r>
      <w:r>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w:t>
      </w:r>
      <w:r w:rsidR="002C659B">
        <w:rPr>
          <w:rFonts w:hint="eastAsia"/>
        </w:rPr>
        <w:t>能够</w:t>
      </w:r>
      <w:r>
        <w:rPr>
          <w:rFonts w:hint="eastAsia"/>
        </w:rPr>
        <w:t>取得更高的分类准确率。</w:t>
      </w:r>
    </w:p>
    <w:p w14:paraId="3E59371C" w14:textId="6A4B7B6D" w:rsidR="00D8510A" w:rsidRDefault="00D8510A" w:rsidP="008D0CA7">
      <w:pPr>
        <w:pStyle w:val="Normal1"/>
        <w:ind w:firstLineChars="200" w:firstLine="480"/>
      </w:pPr>
      <w:r>
        <w:rPr>
          <w:rFonts w:hint="eastAsia"/>
        </w:rPr>
        <w:t>SKDSA</w:t>
      </w:r>
      <w:r>
        <w:rPr>
          <w:rFonts w:hint="eastAsia"/>
        </w:rPr>
        <w:t>模型的</w:t>
      </w:r>
      <w:r w:rsidR="00DA77D3">
        <w:rPr>
          <w:rFonts w:hint="eastAsia"/>
        </w:rPr>
        <w:t>第三种损失函数</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w:t>
      </w:r>
      <w:r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1541B5">
        <w:t>损失</w:t>
      </w:r>
      <w:r>
        <w:t>函数。</w:t>
      </w:r>
      <w:r>
        <w:t>SKDSA</w:t>
      </w:r>
      <w:r>
        <w:rPr>
          <w:rFonts w:ascii="宋体" w:hAnsi="宋体" w:hint="eastAsia"/>
        </w:rPr>
        <w:t>模型</w:t>
      </w:r>
      <w:r>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6AC68A19" w:rsidR="00D8510A" w:rsidRDefault="00D8510A" w:rsidP="00D8510A">
      <w:pPr>
        <w:ind w:firstLine="480"/>
      </w:pPr>
      <w:r>
        <w:rPr>
          <w:rFonts w:hint="eastAsia"/>
        </w:rPr>
        <w:t>S</w:t>
      </w:r>
      <w:r>
        <w:t>KDSA</w:t>
      </w:r>
      <w:r>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w:t>
      </w:r>
      <w:r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BD4532">
        <w:rPr>
          <w:rFonts w:hint="eastAsia"/>
        </w:rPr>
        <w:t>损失</w:t>
      </w:r>
      <w:r>
        <w:rPr>
          <w:rFonts w:hint="eastAsia"/>
        </w:rPr>
        <w:t>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19060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583F35C" w:rsidR="00D8510A" w:rsidRDefault="00D8510A" w:rsidP="006C2B67">
            <w:pPr>
              <w:jc w:val="right"/>
            </w:pPr>
            <w:bookmarkStart w:id="154"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54"/>
          </w:p>
        </w:tc>
      </w:tr>
    </w:tbl>
    <w:p w14:paraId="0824050D" w14:textId="23EE2B80" w:rsidR="003C067A" w:rsidRDefault="0019060B" w:rsidP="00D8510A">
      <w:pPr>
        <w:ind w:firstLineChars="200" w:firstLine="480"/>
      </w:pP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6736D2" w:rsidRPr="00701ABC">
        <w:rPr>
          <w:rFonts w:hint="eastAsia"/>
        </w:rPr>
        <w:t>损</w:t>
      </w:r>
      <w:r w:rsidR="006736D2">
        <w:rPr>
          <w:rFonts w:hint="eastAsia"/>
        </w:rPr>
        <w:t>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58B07FE3" w:rsidR="00D8510A" w:rsidRDefault="00D8510A" w:rsidP="00D8510A">
      <w:pPr>
        <w:ind w:firstLineChars="200" w:firstLine="480"/>
      </w:pPr>
      <w:r>
        <w:rPr>
          <w:rFonts w:hint="eastAsia"/>
        </w:rPr>
        <w:lastRenderedPageBreak/>
        <w:t>SKDSA</w:t>
      </w:r>
      <w:r>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t>的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w:t>
      </w:r>
      <w:r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3D30B2">
        <w:t>损</w:t>
      </w:r>
      <w:r>
        <w:t>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w:t>
      </w:r>
      <w:r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FF0FFD">
        <w:t>损失</w:t>
      </w:r>
      <w:r>
        <w:t>函数</w:t>
      </w:r>
      <w:r>
        <w:rPr>
          <w:rFonts w:hint="eastAsia"/>
        </w:rPr>
        <w:t>。</w:t>
      </w:r>
      <w:r w:rsidR="00AE7AB5">
        <w:rPr>
          <w:rFonts w:hint="eastAsia"/>
        </w:rPr>
        <w:t>实验证实这样</w:t>
      </w:r>
      <w:r w:rsidR="00FF3557">
        <w:rPr>
          <w:rFonts w:hint="eastAsia"/>
        </w:rPr>
        <w:t>能够</w:t>
      </w:r>
      <w:r w:rsidR="00AE7AB5">
        <w:rPr>
          <w:rFonts w:hint="eastAsia"/>
        </w:rPr>
        <w:t>取得更高的分类准确率</w:t>
      </w:r>
      <w:r>
        <w:rPr>
          <w:rFonts w:hint="eastAsia"/>
        </w:rPr>
        <w:t>。</w:t>
      </w:r>
    </w:p>
    <w:p w14:paraId="2D83312A" w14:textId="109898D7"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19060B"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55"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55"/>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56"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56"/>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74864C76" w:rsidR="00C40564" w:rsidRDefault="00C40564" w:rsidP="006C2B67">
            <w:pPr>
              <w:jc w:val="right"/>
            </w:pPr>
            <w:bookmarkStart w:id="157"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w:t>
            </w:r>
            <w:bookmarkEnd w:id="157"/>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sidRPr="00F63FBA">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94D9E" w:rsidRPr="00F63FBA">
        <w:rPr>
          <w:rFonts w:hint="eastAsia"/>
        </w:rPr>
        <w:t>范数</w:t>
      </w:r>
      <w:r w:rsidR="00F9141B" w:rsidRPr="00F63FBA">
        <w:rPr>
          <w:rFonts w:hint="eastAsia"/>
        </w:rPr>
        <w:t>都</w:t>
      </w:r>
      <w:r w:rsidR="00F9141B">
        <w:rPr>
          <w:rFonts w:hint="eastAsia"/>
        </w:rPr>
        <w:t>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08ED03BA"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w:t>
      </w:r>
      <w:r w:rsidR="00930AAF">
        <w:rPr>
          <w:rFonts w:hint="eastAsia"/>
        </w:rPr>
        <w:t>相对熵</w:t>
      </w:r>
      <w:r>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Pr>
          <w:rFonts w:hint="eastAsia"/>
        </w:rPr>
        <w:t>结合后的结果乘以对应的注意力权重，再和</w:t>
      </w:r>
      <w:r w:rsidR="00B44320">
        <w:rPr>
          <w:rFonts w:hint="eastAsia"/>
        </w:rPr>
        <w:t>交叉熵</w:t>
      </w:r>
      <w:r>
        <w:rPr>
          <w:rFonts w:hint="eastAsia"/>
        </w:rPr>
        <w:t>与超参数的乘积相加。实验证实这样</w:t>
      </w:r>
      <w:r w:rsidR="0073359E">
        <w:rPr>
          <w:rFonts w:hint="eastAsia"/>
        </w:rPr>
        <w:t>能够</w:t>
      </w:r>
      <w:r>
        <w:rPr>
          <w:rFonts w:hint="eastAsia"/>
        </w:rPr>
        <w:t>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lastRenderedPageBreak/>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型参数，输出为损失函数最小的模型参数。</w:t>
      </w:r>
    </w:p>
    <w:p w14:paraId="022651F9" w14:textId="648DD3F8"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rsidR="008F5A8F">
        <w:rPr>
          <w:rFonts w:hint="eastAsia"/>
        </w:rPr>
        <w:t>、</w:t>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rsidR="008F5A8F">
        <w:rPr>
          <w:rFonts w:hint="eastAsia"/>
        </w:rPr>
        <w:t>、</w:t>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rsidR="008F5A8F">
        <w:rPr>
          <w:rFonts w:hint="eastAsia"/>
        </w:rPr>
        <w:t>、</w:t>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rsidR="008F5A8F">
        <w:rPr>
          <w:rFonts w:hint="eastAsia"/>
        </w:rPr>
        <w:t>、</w:t>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rsidR="008F5A8F">
        <w:rPr>
          <w:rFonts w:hint="eastAsia"/>
        </w:rPr>
        <w:t>、</w:t>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sidR="008676C3">
        <w:rPr>
          <w:rFonts w:hint="eastAsia"/>
        </w:rPr>
        <w:t>、</w:t>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rsidR="008676C3">
        <w:rPr>
          <w:rFonts w:hint="eastAsia"/>
        </w:rPr>
        <w:t>、</w:t>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5C1823A"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BA0DC0" w:rsidRPr="00BA0DC0">
              <w:rPr>
                <w:rFonts w:hint="eastAsia"/>
                <w:sz w:val="21"/>
                <w:szCs w:val="21"/>
              </w:rPr>
              <w:t>（</w:t>
            </w:r>
            <w:r w:rsidR="00BA0DC0" w:rsidRPr="00BA0DC0">
              <w:rPr>
                <w:sz w:val="21"/>
                <w:szCs w:val="21"/>
              </w:rPr>
              <w:t>3.6</w:t>
            </w:r>
            <w:r w:rsidR="00BA0DC0" w:rsidRPr="00BA0DC0">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7912E73C"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BA0DC0" w:rsidRPr="00BA0DC0">
              <w:rPr>
                <w:rFonts w:hint="eastAsia"/>
                <w:sz w:val="21"/>
                <w:szCs w:val="21"/>
              </w:rPr>
              <w:t>（</w:t>
            </w:r>
            <w:r w:rsidR="00BA0DC0" w:rsidRPr="00BA0DC0">
              <w:rPr>
                <w:sz w:val="21"/>
                <w:szCs w:val="21"/>
              </w:rPr>
              <w:t>3.7</w:t>
            </w:r>
            <w:r w:rsidR="00BA0DC0" w:rsidRPr="00BA0DC0">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3732E807"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8</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9</w:t>
            </w:r>
            <w:r w:rsidR="00BA0DC0" w:rsidRPr="00BA0DC0">
              <w:rPr>
                <w:rFonts w:hint="eastAsia"/>
                <w:sz w:val="21"/>
                <w:szCs w:val="21"/>
              </w:rPr>
              <w:t>）</w:t>
            </w:r>
            <w:r w:rsidR="00163510" w:rsidRPr="00BB76C2">
              <w:rPr>
                <w:sz w:val="21"/>
                <w:szCs w:val="21"/>
              </w:rPr>
              <w:fldChar w:fldCharType="end"/>
            </w:r>
            <w:r w:rsidR="0064242A">
              <w:rPr>
                <w:rFonts w:hint="eastAsia"/>
                <w:sz w:val="21"/>
                <w:szCs w:val="21"/>
              </w:rPr>
              <w:t>、</w:t>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10</w:t>
            </w:r>
            <w:r w:rsidR="00BA0DC0" w:rsidRPr="00BA0DC0">
              <w:rPr>
                <w:rFonts w:hint="eastAsia"/>
                <w:sz w:val="21"/>
                <w:szCs w:val="21"/>
              </w:rPr>
              <w:t>）</w:t>
            </w:r>
            <w:r w:rsidR="00163510" w:rsidRPr="00BB76C2">
              <w:rPr>
                <w:sz w:val="21"/>
                <w:szCs w:val="21"/>
              </w:rPr>
              <w:fldChar w:fldCharType="end"/>
            </w:r>
            <w:r w:rsidRPr="00BB76C2">
              <w:rPr>
                <w:rFonts w:hint="eastAsia"/>
                <w:sz w:val="21"/>
                <w:szCs w:val="21"/>
              </w:rPr>
              <w:t>分别计算</w:t>
            </w:r>
            <w:r w:rsidR="007E47E3">
              <w:rPr>
                <w:rFonts w:hint="eastAsia"/>
                <w:sz w:val="21"/>
                <w:szCs w:val="21"/>
              </w:rPr>
              <w:t>交叉</w:t>
            </w:r>
            <w:r w:rsidR="007E47E3" w:rsidRPr="00686579">
              <w:rPr>
                <w:rFonts w:hint="eastAsia"/>
                <w:sz w:val="21"/>
                <w:szCs w:val="21"/>
              </w:rPr>
              <w:t>熵</w:t>
            </w:r>
            <w:r w:rsidRPr="00686579">
              <w:rPr>
                <w:rFonts w:hint="eastAsia"/>
                <w:sz w:val="21"/>
                <w:szCs w:val="21"/>
              </w:rPr>
              <w:t>、</w:t>
            </w:r>
            <w:r w:rsidR="009066B1" w:rsidRPr="00686579">
              <w:rPr>
                <w:rFonts w:hint="eastAsia"/>
                <w:sz w:val="21"/>
                <w:szCs w:val="21"/>
              </w:rPr>
              <w:t>相对熵</w:t>
            </w:r>
            <w:r w:rsidRPr="00686579">
              <w:rPr>
                <w:rFonts w:hint="eastAsia"/>
                <w:sz w:val="21"/>
                <w:szCs w:val="21"/>
              </w:rPr>
              <w:t>、</w:t>
            </w:r>
            <w:r w:rsidR="00686579" w:rsidRPr="00686579">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86579" w:rsidRPr="00686579">
              <w:rPr>
                <w:sz w:val="21"/>
                <w:szCs w:val="21"/>
              </w:rPr>
              <w:t>损失函数</w:t>
            </w:r>
            <w:r w:rsidRPr="00686579">
              <w:rPr>
                <w:rFonts w:hint="eastAsia"/>
                <w:sz w:val="21"/>
                <w:szCs w:val="21"/>
              </w:rPr>
              <w:t>。</w:t>
            </w:r>
          </w:p>
          <w:p w14:paraId="1A9D8FFA" w14:textId="2FFC7211"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BA0DC0" w:rsidRPr="00BA0DC0">
              <w:rPr>
                <w:rFonts w:hint="eastAsia"/>
                <w:sz w:val="21"/>
                <w:szCs w:val="21"/>
              </w:rPr>
              <w:t>（</w:t>
            </w:r>
            <w:r w:rsidR="00BA0DC0" w:rsidRPr="00BA0DC0">
              <w:rPr>
                <w:sz w:val="21"/>
                <w:szCs w:val="21"/>
              </w:rPr>
              <w:t>3.11</w:t>
            </w:r>
            <w:r w:rsidR="00BA0DC0" w:rsidRPr="00BA0DC0">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129E1EC7"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BA0DC0" w:rsidRPr="00BA0DC0">
              <w:rPr>
                <w:rFonts w:hint="eastAsia"/>
                <w:sz w:val="21"/>
                <w:szCs w:val="21"/>
              </w:rPr>
              <w:t>（</w:t>
            </w:r>
            <w:r w:rsidR="00BA0DC0" w:rsidRPr="00BA0DC0">
              <w:rPr>
                <w:sz w:val="21"/>
                <w:szCs w:val="21"/>
              </w:rPr>
              <w:t>3.12</w:t>
            </w:r>
            <w:r w:rsidR="00BA0DC0" w:rsidRPr="00BA0DC0">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6A54420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A0DC0" w:rsidRPr="00BA0DC0">
              <w:rPr>
                <w:rFonts w:hint="eastAsia"/>
                <w:sz w:val="21"/>
                <w:szCs w:val="21"/>
              </w:rPr>
              <w:t>（</w:t>
            </w:r>
            <w:r w:rsidR="00BA0DC0" w:rsidRPr="00BA0DC0">
              <w:rPr>
                <w:sz w:val="21"/>
                <w:szCs w:val="21"/>
              </w:rPr>
              <w:t>3.13</w:t>
            </w:r>
            <w:r w:rsidR="00BA0DC0" w:rsidRPr="00BA0DC0">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58" w:name="_Toc99472888"/>
      <w:bookmarkStart w:id="159" w:name="_Ref100338883"/>
      <w:bookmarkStart w:id="160" w:name="_Ref100341261"/>
      <w:bookmarkStart w:id="161" w:name="_Toc101262620"/>
      <w:r>
        <w:rPr>
          <w:rFonts w:hint="eastAsia"/>
        </w:rPr>
        <w:t>SKDSA</w:t>
      </w:r>
      <w:r>
        <w:rPr>
          <w:rFonts w:hint="eastAsia"/>
        </w:rPr>
        <w:t>模型和</w:t>
      </w:r>
      <w:r w:rsidR="00D1212C">
        <w:rPr>
          <w:rFonts w:hint="eastAsia"/>
        </w:rPr>
        <w:t>装袋法</w:t>
      </w:r>
      <w:r>
        <w:rPr>
          <w:rFonts w:hint="eastAsia"/>
        </w:rPr>
        <w:t>的等价性证明</w:t>
      </w:r>
      <w:bookmarkEnd w:id="158"/>
      <w:bookmarkEnd w:id="159"/>
      <w:bookmarkEnd w:id="160"/>
      <w:bookmarkEnd w:id="161"/>
    </w:p>
    <w:p w14:paraId="51748289" w14:textId="615043F3"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446CB6B"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lastRenderedPageBreak/>
        <w:t>机器学习算法的稳定性和准确</w:t>
      </w:r>
      <w:r w:rsidR="00441055">
        <w:rPr>
          <w:rFonts w:hint="eastAsia"/>
        </w:rPr>
        <w:t>率</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t>充当另一个独立的数据集</w:t>
      </w:r>
      <w:r w:rsidR="002911D6">
        <w:rPr>
          <w:rFonts w:hint="eastAsia"/>
        </w:rPr>
        <w:t>；</w:t>
      </w:r>
      <w:r w:rsidR="002911D6">
        <w:t>然后，为每个样本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7.75pt;height:203.9pt" o:ole="">
            <v:imagedata r:id="rId54" o:title=""/>
          </v:shape>
          <o:OLEObject Type="Embed" ProgID="Visio.Drawing.15" ShapeID="_x0000_i1041" DrawAspect="Content" ObjectID="_1711892882" r:id="rId55"/>
        </w:object>
      </w:r>
    </w:p>
    <w:p w14:paraId="7DC0AE30" w14:textId="1203D664" w:rsidR="009F151B" w:rsidRPr="00573117" w:rsidRDefault="005E0228" w:rsidP="00C06366">
      <w:pPr>
        <w:pStyle w:val="a8"/>
        <w:ind w:left="210" w:hanging="210"/>
        <w:jc w:val="center"/>
        <w:rPr>
          <w:rFonts w:ascii="Times New Roman" w:eastAsiaTheme="minorEastAsia" w:hAnsi="Times New Roman"/>
          <w:sz w:val="21"/>
          <w:szCs w:val="21"/>
        </w:rPr>
      </w:pPr>
      <w:bookmarkStart w:id="162"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2"/>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28A22900" w14:textId="67B154BB"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w:t>
      </w:r>
      <w:r w:rsidR="00012932">
        <w:rPr>
          <w:rFonts w:hint="eastAsia"/>
        </w:rPr>
        <w:t>则</w:t>
      </w:r>
      <w:r w:rsidR="00075522">
        <w:t>最终预测结果</w:t>
      </w:r>
      <w:r w:rsidR="00E44C7F">
        <w:rPr>
          <w:rFonts w:hint="eastAsia"/>
        </w:rPr>
        <w:t>为</w:t>
      </w:r>
      <w:r w:rsidR="00075522">
        <w:t>：</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6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63"/>
          </w:p>
        </w:tc>
      </w:tr>
    </w:tbl>
    <w:p w14:paraId="14DC5FB5" w14:textId="65B0A3E0" w:rsidR="009F151B" w:rsidRDefault="00A24E16">
      <w:pPr>
        <w:ind w:firstLine="480"/>
      </w:pPr>
      <w:r>
        <w:t>因为</w:t>
      </w:r>
      <w:r>
        <w:rPr>
          <w:rFonts w:hint="eastAsia"/>
        </w:rPr>
        <w:t>SKDSA</w:t>
      </w:r>
      <w:r>
        <w:rPr>
          <w:rFonts w:hint="eastAsia"/>
        </w:rPr>
        <w:t>模型</w:t>
      </w:r>
      <w:r>
        <w:t>使用</w:t>
      </w:r>
      <w:r w:rsidR="002D7AFB">
        <w:rPr>
          <w:rFonts w:hint="eastAsia"/>
        </w:rPr>
        <w:t>自</w:t>
      </w:r>
      <w:r>
        <w:t>注意力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Pr>
          <w:rFonts w:hint="eastAsia"/>
        </w:rPr>
        <w:t>SKDSA</w:t>
      </w:r>
      <w:r>
        <w:t>模型的最终预测</w:t>
      </w:r>
      <w:r w:rsidR="00A103C5">
        <w:rPr>
          <w:rFonts w:hint="eastAsia"/>
        </w:rPr>
        <w:t>为</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19060B"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64"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64"/>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595C3106" w:rsidR="009F151B" w:rsidRDefault="00A24E16" w:rsidP="005F1DD0">
      <w:pPr>
        <w:ind w:firstLine="480"/>
        <w:rPr>
          <w:color w:val="000000" w:themeColor="text1"/>
        </w:rPr>
      </w:pPr>
      <w:proofErr w:type="gramStart"/>
      <w:r>
        <w:lastRenderedPageBreak/>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r w:rsidR="005D08AD">
        <w:rPr>
          <w:rFonts w:hint="eastAsia"/>
          <w:color w:val="000000" w:themeColor="text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19060B"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65"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65"/>
          </w:p>
        </w:tc>
      </w:tr>
    </w:tbl>
    <w:p w14:paraId="3A0AE3EF" w14:textId="43561FC0"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213AFD71"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sidR="000A2A01">
        <w:rPr>
          <w:rFonts w:hint="eastAsia"/>
          <w:color w:val="000000" w:themeColor="text1"/>
        </w:rPr>
        <w:t>自</w:t>
      </w:r>
      <w:r>
        <w:rPr>
          <w:rFonts w:hint="eastAsia"/>
          <w:color w:val="000000" w:themeColor="text1"/>
        </w:rPr>
        <w:t>注意力</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4A7032E4" w:rsidR="009F151B" w:rsidRDefault="006938B1">
      <w:pPr>
        <w:pStyle w:val="2"/>
      </w:pPr>
      <w:bookmarkStart w:id="166" w:name="_Ref100339397"/>
      <w:bookmarkStart w:id="167" w:name="_Ref100341285"/>
      <w:bookmarkStart w:id="168" w:name="_Toc101262621"/>
      <w:r>
        <w:rPr>
          <w:rFonts w:hint="eastAsia"/>
        </w:rPr>
        <w:t>结合数据增强的</w:t>
      </w:r>
      <w:r w:rsidR="00A24E16">
        <w:rPr>
          <w:rFonts w:hint="eastAsia"/>
        </w:rPr>
        <w:t>SKDSA</w:t>
      </w:r>
      <w:r w:rsidR="00A24E16">
        <w:rPr>
          <w:rFonts w:hint="eastAsia"/>
        </w:rPr>
        <w:t>模型</w:t>
      </w:r>
      <w:bookmarkEnd w:id="166"/>
      <w:bookmarkEnd w:id="167"/>
      <w:bookmarkEnd w:id="168"/>
    </w:p>
    <w:p w14:paraId="1ADD8EAC" w14:textId="4B7962D9" w:rsidR="000757A5" w:rsidRPr="000757A5" w:rsidRDefault="000757A5" w:rsidP="00834091">
      <w:pPr>
        <w:ind w:firstLine="480"/>
      </w:pPr>
      <w:r>
        <w:rPr>
          <w:rFonts w:hint="eastAsia"/>
        </w:rPr>
        <w:t>数据增强是减少过度拟合的技术之一，它的特点是通过处理训练数据集来缓解过拟合问题。数据增强通过数据扭曲或过采样人为增加训练数据集的大小，方式包几何变换、颜色转换、随机擦除、对抗训练和神经风格迁移等等。为了进一步提升</w:t>
      </w:r>
      <w:r>
        <w:rPr>
          <w:rFonts w:hint="eastAsia"/>
        </w:rPr>
        <w:t>SKDSA</w:t>
      </w:r>
      <w:r>
        <w:rPr>
          <w:rFonts w:hint="eastAsia"/>
        </w:rPr>
        <w:t>模型的性能，在</w:t>
      </w: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proofErr w:type="gramStart"/>
      <w:r>
        <w:rPr>
          <w:rFonts w:hint="eastAsia"/>
        </w:rPr>
        <w:t>节给模型</w:t>
      </w:r>
      <w:proofErr w:type="gramEnd"/>
      <w:r>
        <w:rPr>
          <w:rFonts w:hint="eastAsia"/>
        </w:rPr>
        <w:t>添加了自注意力模块之后，本节将</w:t>
      </w:r>
      <w:r>
        <w:rPr>
          <w:rFonts w:hint="eastAsia"/>
        </w:rPr>
        <w:t>SKDSA</w:t>
      </w:r>
      <w:r>
        <w:rPr>
          <w:rFonts w:hint="eastAsia"/>
        </w:rPr>
        <w:t>模型与数据增强模型相结合，包括</w:t>
      </w:r>
      <w:r>
        <w:t>Cutout</w:t>
      </w:r>
      <w:r>
        <w:rPr>
          <w:rFonts w:hint="eastAsia"/>
          <w:vertAlign w:val="superscript"/>
        </w:rPr>
        <w:t>[</w:t>
      </w:r>
      <w:r>
        <w:rPr>
          <w:vertAlign w:val="superscript"/>
        </w:rPr>
        <w:t>39]</w:t>
      </w:r>
      <w:r>
        <w:rPr>
          <w:rFonts w:hint="eastAsia"/>
        </w:rPr>
        <w:t>、</w:t>
      </w:r>
      <w:proofErr w:type="gramStart"/>
      <w:r>
        <w:rPr>
          <w:rFonts w:hint="eastAsia"/>
        </w:rPr>
        <w:t>自监督</w:t>
      </w:r>
      <w:proofErr w:type="gramEnd"/>
      <w:r>
        <w:rPr>
          <w:rFonts w:hint="eastAsia"/>
        </w:rPr>
        <w:t>标签增强（</w:t>
      </w:r>
      <w:r w:rsidRPr="00277EED">
        <w:t xml:space="preserve">Self-supervised </w:t>
      </w:r>
      <w:r w:rsidR="00583656">
        <w:t>L</w:t>
      </w:r>
      <w:r w:rsidRPr="00277EED">
        <w:t xml:space="preserve">abel </w:t>
      </w:r>
      <w:r w:rsidR="006E379E">
        <w:t>A</w:t>
      </w:r>
      <w:r w:rsidRPr="00277EED">
        <w:t>ugmentation</w:t>
      </w:r>
      <w:r>
        <w:rPr>
          <w:rFonts w:hint="eastAsia"/>
        </w:rPr>
        <w:t>,</w:t>
      </w:r>
      <w:r>
        <w:t xml:space="preserve"> </w:t>
      </w:r>
      <w:r>
        <w:rPr>
          <w:rFonts w:hint="eastAsia"/>
        </w:rPr>
        <w:t>SLA</w:t>
      </w:r>
      <w:r>
        <w:rPr>
          <w:rFonts w:hint="eastAsia"/>
        </w:rPr>
        <w:t>）</w:t>
      </w:r>
      <w:r w:rsidRPr="0015666F">
        <w:rPr>
          <w:vertAlign w:val="superscript"/>
        </w:rPr>
        <w:t>[</w:t>
      </w:r>
      <w:r>
        <w:rPr>
          <w:vertAlign w:val="superscript"/>
        </w:rPr>
        <w:t>12</w:t>
      </w:r>
      <w:r w:rsidRPr="0015666F">
        <w:rPr>
          <w:vertAlign w:val="superscript"/>
        </w:rPr>
        <w:t>]</w:t>
      </w:r>
      <w:r>
        <w:rPr>
          <w:rFonts w:hint="eastAsia"/>
        </w:rPr>
        <w:t>、</w:t>
      </w:r>
      <w:proofErr w:type="spellStart"/>
      <w:r>
        <w:t>Mixup</w:t>
      </w:r>
      <w:proofErr w:type="spellEnd"/>
      <w:r w:rsidRPr="003418E6">
        <w:rPr>
          <w:vertAlign w:val="superscript"/>
        </w:rPr>
        <w:t>[4</w:t>
      </w:r>
      <w:r>
        <w:rPr>
          <w:vertAlign w:val="superscript"/>
        </w:rPr>
        <w:t>0</w:t>
      </w:r>
      <w:r w:rsidRPr="003418E6">
        <w:rPr>
          <w:vertAlign w:val="superscript"/>
        </w:rPr>
        <w:t>]</w:t>
      </w:r>
      <w:r>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03874A2F"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w:t>
      </w:r>
      <w:r>
        <w:rPr>
          <w:rFonts w:hint="eastAsia"/>
        </w:rPr>
        <w:lastRenderedPageBreak/>
        <w:t>策略</w:t>
      </w:r>
      <w:r w:rsidR="007D33ED">
        <w:rPr>
          <w:rFonts w:hint="eastAsia"/>
        </w:rPr>
        <w:t>能够</w:t>
      </w:r>
      <w:r>
        <w:rPr>
          <w:rFonts w:hint="eastAsia"/>
        </w:rPr>
        <w:t>有效提升视觉模型对遮挡物体的识别能力，以及提升视觉模型根据目标细节识别标签的能力。</w:t>
      </w:r>
    </w:p>
    <w:p w14:paraId="38FB083B" w14:textId="4A4A5799" w:rsidR="001A4169" w:rsidRPr="001A4169" w:rsidRDefault="001A4169" w:rsidP="00C134C9">
      <w:pPr>
        <w:ind w:firstLine="480"/>
      </w:pPr>
      <w:r>
        <w:rPr>
          <w:rFonts w:hint="eastAsia"/>
        </w:rPr>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69" w:name="_Ref100220225"/>
      <w:bookmarkStart w:id="170"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69"/>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0"/>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1"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1"/>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lastRenderedPageBreak/>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19060B"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19060B"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2"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2"/>
          </w:p>
        </w:tc>
      </w:tr>
    </w:tbl>
    <w:p w14:paraId="03B46403" w14:textId="6AD9A37E"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3" w:name="_Toc46962970"/>
      <w:bookmarkStart w:id="174" w:name="_Toc57189241"/>
      <w:bookmarkStart w:id="175" w:name="_Ref100339548"/>
      <w:bookmarkStart w:id="176" w:name="_Toc101262622"/>
      <w:r>
        <w:t>本章小结</w:t>
      </w:r>
      <w:bookmarkEnd w:id="173"/>
      <w:bookmarkEnd w:id="174"/>
      <w:bookmarkEnd w:id="175"/>
      <w:bookmarkEnd w:id="176"/>
    </w:p>
    <w:p w14:paraId="59700FD0" w14:textId="02827C36" w:rsidR="00CF0CB2" w:rsidRDefault="00A24E16" w:rsidP="008E117B">
      <w:pPr>
        <w:ind w:firstLineChars="200" w:firstLine="480"/>
      </w:pPr>
      <w:r>
        <w:rPr>
          <w:rFonts w:hint="eastAsia"/>
        </w:rPr>
        <w:t>本章</w:t>
      </w:r>
      <w:r w:rsidR="007F2D31">
        <w:rPr>
          <w:rFonts w:hint="eastAsia"/>
        </w:rPr>
        <w:t>第</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4C288195" w:rsidR="005C2177" w:rsidRDefault="006E7C46">
      <w:pPr>
        <w:ind w:firstLineChars="200" w:firstLine="480"/>
      </w:pPr>
      <w:r>
        <w:rPr>
          <w:rFonts w:hint="eastAsia"/>
        </w:rPr>
        <w:t>第</w:t>
      </w:r>
      <w:r w:rsidR="005936E9">
        <w:fldChar w:fldCharType="begin"/>
      </w:r>
      <w:r w:rsidR="005936E9">
        <w:instrText xml:space="preserve"> </w:instrText>
      </w:r>
      <w:r w:rsidR="005936E9">
        <w:rPr>
          <w:rFonts w:hint="eastAsia"/>
        </w:rPr>
        <w:instrText>REF _Ref100170489 \r \h</w:instrText>
      </w:r>
      <w:r w:rsidR="005936E9">
        <w:instrText xml:space="preserve"> </w:instrText>
      </w:r>
      <w:r w:rsidR="005936E9">
        <w:fldChar w:fldCharType="separate"/>
      </w:r>
      <w:r w:rsidR="00BA0DC0">
        <w:t>3.2</w:t>
      </w:r>
      <w:r w:rsidR="005936E9">
        <w:fldChar w:fldCharType="end"/>
      </w:r>
      <w:r w:rsidR="005936E9">
        <w:rPr>
          <w:rFonts w:hint="eastAsia"/>
        </w:rPr>
        <w:t>节比较了</w:t>
      </w:r>
      <w:r w:rsidR="005936E9">
        <w:rPr>
          <w:rFonts w:hint="eastAsia"/>
        </w:rPr>
        <w:t>SKDSA</w:t>
      </w:r>
      <w:r w:rsidR="005936E9">
        <w:rPr>
          <w:rFonts w:hint="eastAsia"/>
        </w:rPr>
        <w:t>模型和</w:t>
      </w:r>
      <w:r w:rsidR="005936E9">
        <w:rPr>
          <w:rFonts w:hint="eastAsia"/>
        </w:rPr>
        <w:t>BYOT</w:t>
      </w:r>
      <w:r w:rsidR="005936E9">
        <w:rPr>
          <w:rFonts w:hint="eastAsia"/>
        </w:rPr>
        <w:t>模型在网络结构、损失函数上的不同，说明了</w:t>
      </w:r>
      <w:r w:rsidR="005936E9">
        <w:rPr>
          <w:rFonts w:hint="eastAsia"/>
        </w:rPr>
        <w:t>SKDSA</w:t>
      </w:r>
      <w:r w:rsidR="005936E9">
        <w:rPr>
          <w:rFonts w:hint="eastAsia"/>
        </w:rPr>
        <w:t>模型相比于</w:t>
      </w:r>
      <w:r w:rsidR="005936E9">
        <w:rPr>
          <w:rFonts w:hint="eastAsia"/>
        </w:rPr>
        <w:t>BYOT</w:t>
      </w:r>
      <w:r w:rsidR="005936E9">
        <w:rPr>
          <w:rFonts w:hint="eastAsia"/>
        </w:rPr>
        <w:t>模型所做的改进。</w:t>
      </w:r>
    </w:p>
    <w:p w14:paraId="33C457DD" w14:textId="452FA8B2" w:rsidR="008E3F29" w:rsidRDefault="00C52E3D">
      <w:pPr>
        <w:ind w:firstLineChars="200" w:firstLine="480"/>
      </w:pPr>
      <w:r>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BA0DC0">
        <w:t>3.3</w:t>
      </w:r>
      <w:r w:rsidR="000E3AE7">
        <w:fldChar w:fldCharType="end"/>
      </w:r>
      <w:r w:rsidR="000E3AE7">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1FFBFAF9" w:rsidR="009F151B" w:rsidRDefault="0071054A">
      <w:pPr>
        <w:ind w:firstLineChars="200" w:firstLine="480"/>
        <w:rPr>
          <w:rFonts w:eastAsia="黑体"/>
          <w:b/>
          <w:bCs/>
          <w:sz w:val="28"/>
          <w:szCs w:val="32"/>
        </w:rPr>
      </w:pPr>
      <w:r>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BA0DC0">
        <w:t>3.4</w:t>
      </w:r>
      <w:r w:rsidR="00CF6075">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7" w:name="_Toc46962978"/>
    </w:p>
    <w:p w14:paraId="6086C1FB" w14:textId="06FF3EC3" w:rsidR="009F151B" w:rsidRDefault="00A24E16">
      <w:pPr>
        <w:pStyle w:val="1"/>
        <w:ind w:left="578" w:hanging="578"/>
      </w:pPr>
      <w:bookmarkStart w:id="178" w:name="_Toc45060055"/>
      <w:bookmarkStart w:id="179" w:name="_Toc45060056"/>
      <w:bookmarkStart w:id="180" w:name="_Toc99472890"/>
      <w:bookmarkStart w:id="181" w:name="_Toc101262623"/>
      <w:bookmarkEnd w:id="177"/>
      <w:bookmarkEnd w:id="178"/>
      <w:bookmarkEnd w:id="179"/>
      <w:r>
        <w:rPr>
          <w:rFonts w:hint="eastAsia"/>
        </w:rPr>
        <w:lastRenderedPageBreak/>
        <w:t>实验</w:t>
      </w:r>
      <w:r w:rsidR="00BA3B2A">
        <w:rPr>
          <w:rFonts w:hint="eastAsia"/>
        </w:rPr>
        <w:t>验证</w:t>
      </w:r>
      <w:r>
        <w:rPr>
          <w:rFonts w:hint="eastAsia"/>
        </w:rPr>
        <w:t>与分析</w:t>
      </w:r>
      <w:bookmarkEnd w:id="180"/>
      <w:bookmarkEnd w:id="181"/>
    </w:p>
    <w:p w14:paraId="3FB93774" w14:textId="0E80EDC6" w:rsidR="009F151B" w:rsidRDefault="00A24E16">
      <w:pPr>
        <w:pStyle w:val="2"/>
      </w:pPr>
      <w:bookmarkStart w:id="182" w:name="_Toc99472891"/>
      <w:bookmarkStart w:id="183" w:name="_Ref100337812"/>
      <w:bookmarkStart w:id="184" w:name="_Toc101262624"/>
      <w:bookmarkStart w:id="185" w:name="_Toc437362316"/>
      <w:r>
        <w:rPr>
          <w:rFonts w:hint="eastAsia"/>
        </w:rPr>
        <w:t>实验</w:t>
      </w:r>
      <w:bookmarkEnd w:id="182"/>
      <w:r w:rsidR="007F5DC4">
        <w:rPr>
          <w:rFonts w:hint="eastAsia"/>
        </w:rPr>
        <w:t>设置</w:t>
      </w:r>
      <w:bookmarkEnd w:id="183"/>
      <w:bookmarkEnd w:id="184"/>
    </w:p>
    <w:p w14:paraId="3F9143DE" w14:textId="61E43B4F" w:rsidR="009F151B" w:rsidRDefault="00A24E16">
      <w:pPr>
        <w:pStyle w:val="3"/>
      </w:pPr>
      <w:r>
        <w:rPr>
          <w:rFonts w:hint="eastAsia"/>
        </w:rPr>
        <w:t>实验</w:t>
      </w:r>
      <w:r w:rsidR="002F0435">
        <w:rPr>
          <w:rFonts w:hint="eastAsia"/>
        </w:rPr>
        <w:t>环境</w:t>
      </w:r>
    </w:p>
    <w:p w14:paraId="42E5769D" w14:textId="3BAD7C2E"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r w:rsidR="00260F60">
        <w:rPr>
          <w:rFonts w:eastAsiaTheme="minorEastAsia" w:hint="eastAsia"/>
          <w:sz w:val="21"/>
          <w:szCs w:val="21"/>
        </w:rPr>
        <w:t>运行模型需要的包配置</w:t>
      </w:r>
    </w:p>
    <w:p w14:paraId="2B398466" w14:textId="11093735"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43519A3F"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rsidRPr="00451B1C">
        <w:rPr>
          <w:vertAlign w:val="superscript"/>
        </w:rPr>
        <w:t>[4</w:t>
      </w:r>
      <w:r w:rsidR="00E929DE" w:rsidRPr="00451B1C">
        <w:rPr>
          <w:vertAlign w:val="superscript"/>
        </w:rPr>
        <w:t>1</w:t>
      </w:r>
      <w:r w:rsidR="00A24E16" w:rsidRPr="00451B1C">
        <w:rPr>
          <w:vertAlign w:val="superscript"/>
        </w:rPr>
        <w:t>]</w:t>
      </w:r>
      <w:r w:rsidR="00A24E16">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3EEEA70F"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rsidRPr="00971B10">
        <w:rPr>
          <w:rFonts w:hint="eastAsia"/>
          <w:vertAlign w:val="superscript"/>
        </w:rPr>
        <w:t>[</w:t>
      </w:r>
      <w:r w:rsidR="00A24E16" w:rsidRPr="00971B10">
        <w:rPr>
          <w:vertAlign w:val="superscript"/>
        </w:rPr>
        <w:t>4</w:t>
      </w:r>
      <w:r w:rsidR="00662D57" w:rsidRPr="00971B10">
        <w:rPr>
          <w:vertAlign w:val="superscript"/>
        </w:rPr>
        <w:t>2</w:t>
      </w:r>
      <w:r w:rsidR="00A24E16" w:rsidRPr="00971B10">
        <w:rPr>
          <w:vertAlign w:val="superscript"/>
        </w:rPr>
        <w:t>]</w:t>
      </w:r>
      <w:r w:rsidR="00A24E16">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0E599E22" w:rsidR="009F151B" w:rsidRDefault="00A24E16">
      <w:pPr>
        <w:ind w:firstLine="480"/>
      </w:pPr>
      <w:r>
        <w:rPr>
          <w:rFonts w:hint="eastAsia"/>
        </w:rPr>
        <w:t>由于</w:t>
      </w:r>
      <w:r>
        <w:rPr>
          <w:rFonts w:hint="eastAsia"/>
        </w:rPr>
        <w:t>ImageNet</w:t>
      </w:r>
      <w:r>
        <w:rPr>
          <w:rFonts w:hint="eastAsia"/>
        </w:rPr>
        <w:t>规模太大，研究者提出</w:t>
      </w:r>
      <w:r w:rsidR="00EE17DD">
        <w:rPr>
          <w:rFonts w:hint="eastAsia"/>
        </w:rPr>
        <w:t>了</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522FC92F"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rsidRPr="004A5F67">
        <w:rPr>
          <w:rFonts w:hint="eastAsia"/>
          <w:vertAlign w:val="superscript"/>
        </w:rPr>
        <w:t>[</w:t>
      </w:r>
      <w:r w:rsidR="00A24E16" w:rsidRPr="004A5F67">
        <w:rPr>
          <w:vertAlign w:val="superscript"/>
        </w:rPr>
        <w:t>4</w:t>
      </w:r>
      <w:r w:rsidR="004D5C22" w:rsidRPr="004A5F67">
        <w:rPr>
          <w:vertAlign w:val="superscript"/>
        </w:rPr>
        <w:t>4</w:t>
      </w:r>
      <w:r w:rsidR="00A24E16" w:rsidRPr="004A5F67">
        <w:rPr>
          <w:vertAlign w:val="superscript"/>
        </w:rPr>
        <w:t>]</w:t>
      </w:r>
      <w:r w:rsidR="00A24E16">
        <w:t>数据集</w:t>
      </w:r>
    </w:p>
    <w:p w14:paraId="68EC6E60" w14:textId="6C75A51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w:t>
      </w:r>
      <w:r w:rsidR="009349AF">
        <w:rPr>
          <w:rFonts w:hint="eastAsia"/>
        </w:rPr>
        <w:t>S</w:t>
      </w:r>
      <w:r w:rsidR="009349AF">
        <w:t>tanford-40</w:t>
      </w:r>
      <w:r>
        <w:t>数据集总共有</w:t>
      </w:r>
      <w:r>
        <w:t xml:space="preserve"> 9532 </w:t>
      </w:r>
      <w:r>
        <w:t>张图像，每</w:t>
      </w:r>
      <w:r>
        <w:rPr>
          <w:rFonts w:hint="eastAsia"/>
        </w:rPr>
        <w:t>类</w:t>
      </w:r>
      <w:r>
        <w:t>动作有</w:t>
      </w:r>
      <w:r>
        <w:t xml:space="preserve"> 180-300</w:t>
      </w:r>
      <w:r>
        <w:t>张图像。</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6441C4C4"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w:t>
      </w:r>
      <w:r w:rsidR="00AB63D7">
        <w:rPr>
          <w:rFonts w:hint="eastAsia"/>
        </w:rPr>
        <w:t>D</w:t>
      </w:r>
      <w:r w:rsidR="00AB63D7">
        <w:t>ogs</w:t>
      </w:r>
      <w:r>
        <w:t>数据集中包括</w:t>
      </w:r>
      <w:r>
        <w:t>120</w:t>
      </w:r>
      <w:r>
        <w:t>种类别的</w:t>
      </w:r>
      <w:r>
        <w:t>20580</w:t>
      </w:r>
      <w:r>
        <w:t>张图像。</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2F52747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rsidR="006140B4">
        <w:rPr>
          <w:rFonts w:hint="eastAsia"/>
        </w:rPr>
        <w:t>（</w:t>
      </w:r>
      <w:r w:rsidR="006140B4">
        <w:rPr>
          <w:rFonts w:hint="eastAsia"/>
        </w:rPr>
        <w:t>M</w:t>
      </w:r>
      <w:r w:rsidR="006140B4">
        <w:t>IT-67</w:t>
      </w:r>
      <w:r w:rsidR="006140B4">
        <w:rPr>
          <w:rFonts w:hint="eastAsia"/>
        </w:rPr>
        <w:t>）</w:t>
      </w:r>
      <w:r>
        <w:t>数据集</w:t>
      </w:r>
      <w:r>
        <w:rPr>
          <w:rFonts w:hint="eastAsia"/>
        </w:rPr>
        <w:t>上进行实验。</w:t>
      </w: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一些室内场景（例如走廊）可通过全局空间属性</w:t>
      </w:r>
      <w:r>
        <w:rPr>
          <w:rFonts w:hint="eastAsia"/>
        </w:rPr>
        <w:t>有效</w:t>
      </w:r>
      <w:r>
        <w:t>地表征，但其他的（例如书店）</w:t>
      </w:r>
      <w:r w:rsidR="00E965A2">
        <w:rPr>
          <w:rFonts w:hint="eastAsia"/>
        </w:rPr>
        <w:t>则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需要一个</w:t>
      </w:r>
      <w:r w:rsidR="00A435B5">
        <w:rPr>
          <w:rFonts w:hint="eastAsia"/>
        </w:rPr>
        <w:t>能够</w:t>
      </w:r>
      <w:r w:rsidR="00BE11FC">
        <w:rPr>
          <w:rFonts w:hint="eastAsia"/>
        </w:rPr>
        <w:t>同时</w:t>
      </w:r>
      <w:r>
        <w:t>利用局部和全局判别信息的模型。</w:t>
      </w:r>
    </w:p>
    <w:p w14:paraId="03017352" w14:textId="134CC325" w:rsidR="009F151B" w:rsidRDefault="00407042">
      <w:pPr>
        <w:ind w:firstLine="480"/>
      </w:pPr>
      <w:r>
        <w:rPr>
          <w:rFonts w:hint="eastAsia"/>
        </w:rPr>
        <w:lastRenderedPageBreak/>
        <w:t>M</w:t>
      </w:r>
      <w:r>
        <w:t>IT-67</w:t>
      </w:r>
      <w:r w:rsidR="00A24E16">
        <w:rPr>
          <w:rFonts w:hint="eastAsia"/>
        </w:rPr>
        <w:t>数据集</w:t>
      </w:r>
      <w:r w:rsidR="00A24E16">
        <w:t>包含</w:t>
      </w:r>
      <w:r w:rsidR="00A24E16">
        <w:t>67</w:t>
      </w:r>
      <w:r w:rsidR="00A24E16">
        <w:t>个室内类别，共</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65pt;height:17.8pt" o:ole="">
            <v:imagedata r:id="rId38" o:title=""/>
          </v:shape>
          <o:OLEObject Type="Embed" ProgID="Equation.3" ShapeID="_x0000_i1042" DrawAspect="Content" ObjectID="_1711892883"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71757031"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4.3pt;height:107.65pt" o:ole="">
            <v:imagedata r:id="rId60" o:title=""/>
          </v:shape>
          <o:OLEObject Type="Embed" ProgID="Visio.Drawing.15" ShapeID="_x0000_i1043" DrawAspect="Content" ObjectID="_1711892884" r:id="rId61"/>
        </w:object>
      </w:r>
    </w:p>
    <w:p w14:paraId="2FC108FD" w14:textId="5F6CDC62" w:rsidR="00831522" w:rsidRDefault="003D7CF8" w:rsidP="00BD2B1E">
      <w:pPr>
        <w:pStyle w:val="a8"/>
        <w:ind w:left="210" w:hanging="210"/>
        <w:jc w:val="center"/>
        <w:rPr>
          <w:rFonts w:ascii="Times New Roman" w:eastAsiaTheme="minorEastAsia" w:hAnsi="Times New Roman"/>
          <w:sz w:val="21"/>
          <w:szCs w:val="21"/>
        </w:rPr>
      </w:pPr>
      <w:bookmarkStart w:id="186" w:name="_Ref100945302"/>
      <w:bookmarkStart w:id="187"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6"/>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7"/>
      <w:r w:rsidR="00E8685E">
        <w:rPr>
          <w:rFonts w:ascii="Times New Roman" w:eastAsiaTheme="minorEastAsia" w:hAnsi="Times New Roman" w:hint="eastAsia"/>
          <w:sz w:val="21"/>
          <w:szCs w:val="21"/>
        </w:rPr>
        <w:t>示意</w:t>
      </w:r>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8.5pt;height:47.75pt" o:ole="">
            <v:imagedata r:id="rId62" o:title=""/>
          </v:shape>
          <o:OLEObject Type="Embed" ProgID="Visio.Drawing.15" ShapeID="_x0000_i1044" DrawAspect="Content" ObjectID="_1711892885" r:id="rId63"/>
        </w:object>
      </w:r>
    </w:p>
    <w:p w14:paraId="66956B67" w14:textId="79382B4A" w:rsidR="0017655E" w:rsidRPr="00C80E1E" w:rsidRDefault="00D077BD" w:rsidP="00C97728">
      <w:pPr>
        <w:pStyle w:val="a8"/>
        <w:ind w:left="210" w:hanging="210"/>
        <w:jc w:val="center"/>
        <w:rPr>
          <w:rFonts w:ascii="Times New Roman" w:eastAsiaTheme="minorEastAsia" w:hAnsi="Times New Roman"/>
          <w:sz w:val="21"/>
          <w:szCs w:val="21"/>
        </w:rPr>
      </w:pPr>
      <w:bookmarkStart w:id="188"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8"/>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5" type="#_x0000_t75" style="width:301.55pt;height:49.2pt" o:ole="">
            <v:imagedata r:id="rId64" o:title=""/>
          </v:shape>
          <o:OLEObject Type="Embed" ProgID="Visio.Drawing.15" ShapeID="_x0000_i1045" DrawAspect="Content" ObjectID="_1711892886" r:id="rId65"/>
        </w:object>
      </w:r>
    </w:p>
    <w:p w14:paraId="08E3AC9C" w14:textId="0116D74C" w:rsidR="007A078D" w:rsidRPr="00C07ABC" w:rsidRDefault="00212835" w:rsidP="00212835">
      <w:pPr>
        <w:pStyle w:val="a8"/>
        <w:ind w:left="210" w:hanging="210"/>
        <w:jc w:val="center"/>
        <w:rPr>
          <w:rFonts w:ascii="Times New Roman" w:eastAsiaTheme="minorEastAsia" w:hAnsi="Times New Roman"/>
          <w:sz w:val="21"/>
          <w:szCs w:val="21"/>
        </w:rPr>
      </w:pPr>
      <w:bookmarkStart w:id="189"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89"/>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6" type="#_x0000_t75" style="width:238.8pt;height:49.2pt" o:ole="">
            <v:imagedata r:id="rId66" o:title=""/>
          </v:shape>
          <o:OLEObject Type="Embed" ProgID="Visio.Drawing.15" ShapeID="_x0000_i1046" DrawAspect="Content" ObjectID="_1711892887" r:id="rId67"/>
        </w:object>
      </w:r>
    </w:p>
    <w:p w14:paraId="2DF6393F" w14:textId="52CBD4D9" w:rsidR="00BD4299" w:rsidRPr="00C07ABC" w:rsidRDefault="00BD4299" w:rsidP="00BD4299">
      <w:pPr>
        <w:pStyle w:val="a8"/>
        <w:ind w:left="210" w:hanging="210"/>
        <w:jc w:val="center"/>
        <w:rPr>
          <w:rFonts w:ascii="Times New Roman" w:eastAsiaTheme="minorEastAsia" w:hAnsi="Times New Roman"/>
          <w:sz w:val="21"/>
          <w:szCs w:val="21"/>
        </w:rPr>
      </w:pPr>
      <w:bookmarkStart w:id="190"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7" type="#_x0000_t75" style="width:178.95pt;height:51.35pt" o:ole="">
            <v:imagedata r:id="rId68" o:title=""/>
          </v:shape>
          <o:OLEObject Type="Embed" ProgID="Visio.Drawing.15" ShapeID="_x0000_i1047" DrawAspect="Content" ObjectID="_1711892888" r:id="rId69"/>
        </w:object>
      </w:r>
    </w:p>
    <w:p w14:paraId="68293965" w14:textId="4F078DB9" w:rsidR="008B4C47" w:rsidRPr="00C07ABC" w:rsidRDefault="008B4C47" w:rsidP="008B4C47">
      <w:pPr>
        <w:pStyle w:val="a8"/>
        <w:ind w:left="210" w:hanging="210"/>
        <w:jc w:val="center"/>
        <w:rPr>
          <w:rFonts w:ascii="Times New Roman" w:eastAsiaTheme="minorEastAsia" w:hAnsi="Times New Roman"/>
          <w:sz w:val="21"/>
          <w:szCs w:val="21"/>
        </w:rPr>
      </w:pPr>
      <w:bookmarkStart w:id="191"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B418E38"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8" type="#_x0000_t75" style="width:371.4pt;height:49.2pt" o:ole="">
            <v:imagedata r:id="rId70" o:title=""/>
          </v:shape>
          <o:OLEObject Type="Embed" ProgID="Visio.Drawing.15" ShapeID="_x0000_i1048" DrawAspect="Content" ObjectID="_1711892889" r:id="rId71"/>
        </w:object>
      </w:r>
    </w:p>
    <w:p w14:paraId="639B184F" w14:textId="30C69148" w:rsidR="00C97728" w:rsidRPr="00C97728" w:rsidRDefault="0097248C" w:rsidP="00AF4783">
      <w:pPr>
        <w:pStyle w:val="a8"/>
        <w:ind w:left="210" w:hanging="210"/>
        <w:jc w:val="center"/>
      </w:pPr>
      <w:bookmarkStart w:id="192"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2"/>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lastRenderedPageBreak/>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67A746C3" w:rsidR="009F151B" w:rsidRDefault="00A24E16">
      <w:pPr>
        <w:ind w:firstLineChars="200" w:firstLine="480"/>
      </w:pPr>
      <w:r>
        <w:lastRenderedPageBreak/>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3" w:name="_Toc97905711"/>
      <w:bookmarkStart w:id="194" w:name="_Toc99472892"/>
      <w:bookmarkStart w:id="195" w:name="_Ref100337840"/>
      <w:bookmarkStart w:id="196" w:name="_Ref100337857"/>
      <w:bookmarkStart w:id="197" w:name="_Ref100337937"/>
      <w:bookmarkStart w:id="198" w:name="_Toc101262625"/>
      <w:r>
        <w:rPr>
          <w:rFonts w:hint="eastAsia"/>
        </w:rPr>
        <w:t>实验</w:t>
      </w:r>
      <w:r>
        <w:t>结果</w:t>
      </w:r>
      <w:bookmarkEnd w:id="193"/>
      <w:r>
        <w:rPr>
          <w:rFonts w:hint="eastAsia"/>
        </w:rPr>
        <w:t>与分析</w:t>
      </w:r>
      <w:bookmarkEnd w:id="194"/>
      <w:bookmarkEnd w:id="195"/>
      <w:bookmarkEnd w:id="196"/>
      <w:bookmarkEnd w:id="197"/>
      <w:bookmarkEnd w:id="198"/>
    </w:p>
    <w:p w14:paraId="7220404A" w14:textId="5D077A76" w:rsidR="009F151B" w:rsidRPr="00AA2B03" w:rsidRDefault="00A24E16">
      <w:pPr>
        <w:pStyle w:val="3"/>
        <w:rPr>
          <w:szCs w:val="24"/>
        </w:rPr>
      </w:pPr>
      <w:bookmarkStart w:id="199" w:name="_Ref100735849"/>
      <w:r w:rsidRPr="00AA2B03">
        <w:rPr>
          <w:rFonts w:eastAsiaTheme="minorEastAsia"/>
          <w:szCs w:val="24"/>
        </w:rPr>
        <w:t>在</w:t>
      </w:r>
      <w:r w:rsidRPr="00AA2B03">
        <w:rPr>
          <w:rFonts w:eastAsiaTheme="minorEastAsia" w:hint="eastAsia"/>
          <w:szCs w:val="24"/>
        </w:rPr>
        <w:t>通用</w:t>
      </w:r>
      <w:r w:rsidR="005676F2" w:rsidRPr="00AA2B03">
        <w:rPr>
          <w:rFonts w:eastAsiaTheme="minorEastAsia" w:hint="eastAsia"/>
          <w:szCs w:val="24"/>
        </w:rPr>
        <w:t>图像</w:t>
      </w:r>
      <w:r w:rsidRPr="00AA2B03">
        <w:rPr>
          <w:rFonts w:eastAsiaTheme="minorEastAsia"/>
          <w:szCs w:val="24"/>
        </w:rPr>
        <w:t>数据集上的实验结果</w:t>
      </w:r>
      <w:bookmarkEnd w:id="199"/>
    </w:p>
    <w:p w14:paraId="13DEAE3F" w14:textId="60CF697F" w:rsidR="001B295A"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058C14D" w14:textId="03A6048E" w:rsidR="003F5468" w:rsidRPr="0062047C" w:rsidRDefault="003F5468" w:rsidP="003F5468">
      <w:pPr>
        <w:pStyle w:val="a8"/>
        <w:keepNext/>
        <w:ind w:left="210" w:hanging="210"/>
        <w:jc w:val="center"/>
        <w:rPr>
          <w:rFonts w:ascii="Times New Roman" w:eastAsiaTheme="minorEastAsia" w:hAnsi="Times New Roman"/>
          <w:sz w:val="21"/>
          <w:szCs w:val="21"/>
        </w:rPr>
      </w:pPr>
      <w:bookmarkStart w:id="200"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2</w:t>
      </w:r>
      <w:r w:rsidR="0051671D">
        <w:rPr>
          <w:rFonts w:ascii="Times New Roman" w:eastAsiaTheme="minorEastAsia" w:hAnsi="Times New Roman"/>
          <w:sz w:val="21"/>
          <w:szCs w:val="21"/>
        </w:rPr>
        <w:fldChar w:fldCharType="end"/>
      </w:r>
      <w:bookmarkEnd w:id="200"/>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7D426E">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36E10B6" w:rsidR="007D426E" w:rsidRPr="00E76469" w:rsidRDefault="007D426E" w:rsidP="007D426E">
            <w:pPr>
              <w:widowControl/>
              <w:spacing w:line="20" w:lineRule="atLeast"/>
              <w:jc w:val="center"/>
              <w:rPr>
                <w:color w:val="231F20"/>
                <w:szCs w:val="21"/>
              </w:rPr>
            </w:pPr>
            <w:r>
              <w:rPr>
                <w:rFonts w:hint="eastAsia"/>
                <w:sz w:val="21"/>
                <w:szCs w:val="21"/>
              </w:rPr>
              <w:t>基于</w:t>
            </w:r>
            <w:proofErr w:type="spellStart"/>
            <w:r>
              <w:rPr>
                <w:sz w:val="21"/>
                <w:szCs w:val="21"/>
              </w:rPr>
              <w:t>Res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7D426E">
        <w:trPr>
          <w:trHeight w:val="397"/>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7D426E">
        <w:trPr>
          <w:trHeight w:val="397"/>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7D426E">
        <w:trPr>
          <w:trHeight w:val="397"/>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7D426E">
        <w:trPr>
          <w:trHeight w:val="397"/>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7D426E">
        <w:trPr>
          <w:trHeight w:val="397"/>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7D426E">
        <w:trPr>
          <w:trHeight w:val="397"/>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7D426E">
        <w:trPr>
          <w:trHeight w:val="397"/>
          <w:jc w:val="center"/>
        </w:trPr>
        <w:tc>
          <w:tcPr>
            <w:tcW w:w="1611" w:type="pct"/>
            <w:tcBorders>
              <w:top w:val="nil"/>
              <w:left w:val="nil"/>
              <w:bottom w:val="nil"/>
              <w:right w:val="nil"/>
            </w:tcBorders>
            <w:shd w:val="clear" w:color="auto" w:fill="auto"/>
            <w:vAlign w:val="center"/>
          </w:tcPr>
          <w:p w14:paraId="66034164" w14:textId="15F96FD8" w:rsidR="007D426E" w:rsidRPr="00E76469" w:rsidRDefault="007D426E" w:rsidP="007D426E">
            <w:pPr>
              <w:spacing w:line="20" w:lineRule="atLeast"/>
              <w:jc w:val="center"/>
              <w:rPr>
                <w:color w:val="231F20"/>
                <w:szCs w:val="21"/>
              </w:rPr>
            </w:pPr>
            <w:r>
              <w:rPr>
                <w:sz w:val="21"/>
                <w:szCs w:val="21"/>
              </w:rPr>
              <w:t>SKDSA</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BB0B92">
        <w:trPr>
          <w:trHeight w:val="397"/>
          <w:jc w:val="center"/>
        </w:trPr>
        <w:tc>
          <w:tcPr>
            <w:tcW w:w="1611" w:type="pct"/>
            <w:tcBorders>
              <w:top w:val="nil"/>
              <w:left w:val="nil"/>
              <w:bottom w:val="single" w:sz="12" w:space="0" w:color="auto"/>
              <w:right w:val="nil"/>
            </w:tcBorders>
            <w:shd w:val="clear" w:color="auto" w:fill="auto"/>
            <w:vAlign w:val="center"/>
          </w:tcPr>
          <w:p w14:paraId="5DE46679" w14:textId="0EC93B37" w:rsidR="007D426E" w:rsidRPr="00E76469" w:rsidRDefault="007D426E" w:rsidP="007D426E">
            <w:pPr>
              <w:spacing w:line="20" w:lineRule="atLeast"/>
              <w:jc w:val="center"/>
              <w:rPr>
                <w:color w:val="231F20"/>
                <w:szCs w:val="21"/>
              </w:rPr>
            </w:pPr>
            <w:r>
              <w:rPr>
                <w:sz w:val="21"/>
                <w:szCs w:val="21"/>
              </w:rPr>
              <w:t>SKDSA</w:t>
            </w:r>
            <w:r>
              <w:rPr>
                <w:rFonts w:hint="eastAsia"/>
                <w:sz w:val="21"/>
                <w:szCs w:val="21"/>
              </w:rPr>
              <w:t>+</w:t>
            </w:r>
            <w:r>
              <w:rPr>
                <w:rFonts w:hint="eastAsia"/>
                <w:sz w:val="21"/>
                <w:szCs w:val="21"/>
              </w:rPr>
              <w:t>数据增强</w:t>
            </w:r>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44A85A4" w14:textId="049525FE" w:rsidR="00311047" w:rsidRDefault="00311047" w:rsidP="00311047">
      <w:pPr>
        <w:ind w:firstLineChars="200" w:firstLine="480"/>
        <w:rPr>
          <w:szCs w:val="21"/>
        </w:rPr>
      </w:pPr>
      <w:r>
        <w:rPr>
          <w:rFonts w:hint="eastAsia"/>
          <w:szCs w:val="21"/>
        </w:rPr>
        <w:t>实验结果</w:t>
      </w:r>
      <w:proofErr w:type="gramStart"/>
      <w:r w:rsidRPr="00097DC9">
        <w:rPr>
          <w:rFonts w:hint="eastAsia"/>
        </w:rPr>
        <w:t>分别如</w:t>
      </w:r>
      <w:proofErr w:type="gramEnd"/>
      <w:r w:rsidR="000B431C" w:rsidRPr="00097DC9">
        <w:fldChar w:fldCharType="begin"/>
      </w:r>
      <w:r w:rsidR="000B431C" w:rsidRPr="00097DC9">
        <w:instrText xml:space="preserve"> </w:instrText>
      </w:r>
      <w:r w:rsidR="000B431C" w:rsidRPr="00097DC9">
        <w:rPr>
          <w:rFonts w:hint="eastAsia"/>
        </w:rPr>
        <w:instrText>REF _Ref101271708 \h</w:instrText>
      </w:r>
      <w:r w:rsidR="000B431C" w:rsidRPr="00097DC9">
        <w:instrText xml:space="preserve">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2</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0 \h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3</w:t>
      </w:r>
      <w:r w:rsidR="000B431C" w:rsidRPr="00097DC9">
        <w:fldChar w:fldCharType="end"/>
      </w:r>
      <w:r w:rsidR="00C10E53" w:rsidRPr="00097DC9">
        <w:rPr>
          <w:rFonts w:hint="eastAsia"/>
        </w:rPr>
        <w:t>、</w:t>
      </w:r>
      <w:r w:rsidR="000B431C" w:rsidRPr="00097DC9">
        <w:fldChar w:fldCharType="begin"/>
      </w:r>
      <w:r w:rsidR="000B431C" w:rsidRPr="00097DC9">
        <w:instrText xml:space="preserve"> REF _Ref101271712 \h </w:instrText>
      </w:r>
      <w:r w:rsidR="00097DC9">
        <w:instrText xml:space="preserve"> \* MERGEFORMAT </w:instrText>
      </w:r>
      <w:r w:rsidR="000B431C" w:rsidRPr="00097DC9">
        <w:fldChar w:fldCharType="separate"/>
      </w:r>
      <w:r w:rsidR="000B431C" w:rsidRPr="00097DC9">
        <w:rPr>
          <w:rFonts w:eastAsiaTheme="minorEastAsia"/>
        </w:rPr>
        <w:t>表</w:t>
      </w:r>
      <w:r w:rsidR="000B431C" w:rsidRPr="00097DC9">
        <w:rPr>
          <w:rFonts w:eastAsiaTheme="minorEastAsia"/>
          <w:noProof/>
        </w:rPr>
        <w:t>4</w:t>
      </w:r>
      <w:r w:rsidR="000B431C" w:rsidRPr="00097DC9">
        <w:rPr>
          <w:rFonts w:eastAsiaTheme="minorEastAsia"/>
        </w:rPr>
        <w:t>.</w:t>
      </w:r>
      <w:r w:rsidR="000B431C" w:rsidRPr="00097DC9">
        <w:rPr>
          <w:rFonts w:eastAsiaTheme="minorEastAsia"/>
          <w:noProof/>
        </w:rPr>
        <w:t>4</w:t>
      </w:r>
      <w:r w:rsidR="000B431C" w:rsidRPr="00097DC9">
        <w:fldChar w:fldCharType="end"/>
      </w:r>
      <w:r w:rsidRPr="00097DC9">
        <w:rPr>
          <w:rFonts w:hint="eastAsia"/>
        </w:rPr>
        <w:t>所示，其中</w:t>
      </w:r>
      <w:r>
        <w:rPr>
          <w:rFonts w:hint="eastAsia"/>
        </w:rPr>
        <w:t>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w:t>
      </w:r>
      <w:r>
        <w:rPr>
          <w:rFonts w:hint="eastAsia"/>
        </w:rPr>
        <w:lastRenderedPageBreak/>
        <w:t>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637B832D" w14:textId="584BC131" w:rsidR="00D102BC" w:rsidRDefault="00D33826">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2</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3</w:t>
      </w:r>
      <w:r w:rsidRPr="00097DC9">
        <w:fldChar w:fldCharType="end"/>
      </w:r>
      <w:r w:rsidRPr="00097DC9">
        <w:rPr>
          <w:rFonts w:hint="eastAsia"/>
        </w:rPr>
        <w:t>、</w:t>
      </w:r>
      <w:r w:rsidRPr="00097DC9">
        <w:fldChar w:fldCharType="begin"/>
      </w:r>
      <w:r w:rsidRPr="00097DC9">
        <w:instrText xml:space="preserve"> REF _Ref101271712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4</w:t>
      </w:r>
      <w:r w:rsidRPr="00097DC9">
        <w:fldChar w:fldCharType="end"/>
      </w:r>
      <w:r w:rsidR="00D13F56">
        <w:rPr>
          <w:rFonts w:hint="eastAsia"/>
          <w:szCs w:val="21"/>
        </w:rPr>
        <w:t>的实验结果</w:t>
      </w:r>
      <w:r w:rsidR="00CD679D">
        <w:rPr>
          <w:rFonts w:hint="eastAsia"/>
          <w:szCs w:val="21"/>
        </w:rPr>
        <w:t>表明</w:t>
      </w:r>
      <w:r w:rsidR="00014F40">
        <w:rPr>
          <w:rFonts w:hint="eastAsia"/>
          <w:szCs w:val="21"/>
        </w:rPr>
        <w:t>，在通用图像数据集上，</w:t>
      </w:r>
      <w:r w:rsidR="00014F40">
        <w:rPr>
          <w:rFonts w:hint="eastAsia"/>
          <w:szCs w:val="21"/>
        </w:rPr>
        <w:t>SKDSA</w:t>
      </w:r>
      <w:r w:rsidR="00014F40">
        <w:rPr>
          <w:rFonts w:hint="eastAsia"/>
          <w:szCs w:val="21"/>
        </w:rPr>
        <w:t>模型具有</w:t>
      </w:r>
      <w:r w:rsidR="00014F40">
        <w:rPr>
          <w:szCs w:val="21"/>
        </w:rPr>
        <w:t>比其他</w:t>
      </w:r>
      <w:proofErr w:type="gramStart"/>
      <w:r w:rsidR="00014F40">
        <w:rPr>
          <w:szCs w:val="21"/>
        </w:rPr>
        <w:t>自知识</w:t>
      </w:r>
      <w:proofErr w:type="gramEnd"/>
      <w:r w:rsidR="00014F40">
        <w:rPr>
          <w:szCs w:val="21"/>
        </w:rPr>
        <w:t>蒸馏</w:t>
      </w:r>
      <w:r w:rsidR="00014F40">
        <w:rPr>
          <w:rFonts w:hint="eastAsia"/>
          <w:szCs w:val="21"/>
        </w:rPr>
        <w:t>模型更优异的性能</w:t>
      </w:r>
      <w:r w:rsidR="00014F40">
        <w:rPr>
          <w:szCs w:val="21"/>
        </w:rPr>
        <w:t>。</w:t>
      </w:r>
      <w:r w:rsidR="00014F40">
        <w:rPr>
          <w:rFonts w:hint="eastAsia"/>
          <w:szCs w:val="21"/>
        </w:rPr>
        <w:t>具体来说，基于</w:t>
      </w:r>
      <w:proofErr w:type="spellStart"/>
      <w:r w:rsidR="00014F40">
        <w:rPr>
          <w:rFonts w:hint="eastAsia"/>
          <w:szCs w:val="21"/>
        </w:rPr>
        <w:t>R</w:t>
      </w:r>
      <w:r w:rsidR="00014F40">
        <w:rPr>
          <w:szCs w:val="21"/>
        </w:rPr>
        <w:t>esNet</w:t>
      </w:r>
      <w:proofErr w:type="spellEnd"/>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R</w:t>
      </w:r>
      <w:r w:rsidR="00014F40">
        <w:rPr>
          <w:szCs w:val="21"/>
        </w:rPr>
        <w:t>es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5.</w:t>
      </w:r>
      <w:r w:rsidR="00014F40">
        <w:rPr>
          <w:szCs w:val="21"/>
        </w:rPr>
        <w:t>71</w:t>
      </w:r>
      <w:r w:rsidR="00014F40">
        <w:rPr>
          <w:rFonts w:hint="eastAsia"/>
          <w:szCs w:val="21"/>
        </w:rPr>
        <w:t>%</w:t>
      </w:r>
      <w:r w:rsidR="00014F40">
        <w:rPr>
          <w:rFonts w:hint="eastAsia"/>
          <w:szCs w:val="21"/>
        </w:rPr>
        <w:t>和</w:t>
      </w:r>
      <w:r w:rsidR="00014F40">
        <w:rPr>
          <w:rFonts w:hint="eastAsia"/>
          <w:szCs w:val="21"/>
        </w:rPr>
        <w:t>5.</w:t>
      </w:r>
      <w:r w:rsidR="00014F40">
        <w:rPr>
          <w:szCs w:val="21"/>
        </w:rPr>
        <w:t>82</w:t>
      </w:r>
      <w:r w:rsidR="00014F40">
        <w:rPr>
          <w:rFonts w:hint="eastAsia"/>
          <w:szCs w:val="21"/>
        </w:rPr>
        <w:t>%</w:t>
      </w:r>
      <w:r w:rsidR="00014F40">
        <w:rPr>
          <w:rFonts w:hint="eastAsia"/>
          <w:szCs w:val="21"/>
        </w:rPr>
        <w:t>，基于</w:t>
      </w:r>
      <w:r w:rsidR="00014F40">
        <w:rPr>
          <w:rFonts w:hint="eastAsia"/>
          <w:szCs w:val="21"/>
        </w:rPr>
        <w:t>W</w:t>
      </w:r>
      <w:r w:rsidR="00014F40">
        <w:rPr>
          <w:szCs w:val="21"/>
        </w:rPr>
        <w:t>RN</w:t>
      </w:r>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r w:rsidR="00014F40">
        <w:rPr>
          <w:rFonts w:hint="eastAsia"/>
          <w:szCs w:val="21"/>
        </w:rPr>
        <w:t>W</w:t>
      </w:r>
      <w:r w:rsidR="00014F40">
        <w:rPr>
          <w:szCs w:val="21"/>
        </w:rPr>
        <w:t>RN</w:t>
      </w:r>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rFonts w:hint="eastAsia"/>
          <w:szCs w:val="21"/>
        </w:rPr>
        <w:t>4.</w:t>
      </w:r>
      <w:r w:rsidR="00014F40">
        <w:rPr>
          <w:szCs w:val="21"/>
        </w:rPr>
        <w:t>38%</w:t>
      </w:r>
      <w:r w:rsidR="00014F40">
        <w:rPr>
          <w:rFonts w:hint="eastAsia"/>
          <w:szCs w:val="21"/>
        </w:rPr>
        <w:t>和</w:t>
      </w:r>
      <w:r w:rsidR="00014F40">
        <w:rPr>
          <w:rFonts w:hint="eastAsia"/>
          <w:szCs w:val="21"/>
        </w:rPr>
        <w:t>1.</w:t>
      </w:r>
      <w:r w:rsidR="00014F40">
        <w:rPr>
          <w:szCs w:val="21"/>
        </w:rPr>
        <w:t>96%</w:t>
      </w:r>
      <w:r w:rsidR="00014F40">
        <w:rPr>
          <w:rFonts w:hint="eastAsia"/>
          <w:szCs w:val="21"/>
        </w:rPr>
        <w:t>，基于</w:t>
      </w:r>
      <w:proofErr w:type="spellStart"/>
      <w:r w:rsidR="00014F40">
        <w:rPr>
          <w:rFonts w:hint="eastAsia"/>
          <w:szCs w:val="21"/>
        </w:rPr>
        <w:t>D</w:t>
      </w:r>
      <w:r w:rsidR="00014F40">
        <w:rPr>
          <w:szCs w:val="21"/>
        </w:rPr>
        <w:t>enseNet</w:t>
      </w:r>
      <w:proofErr w:type="spellEnd"/>
      <w:r w:rsidR="00014F40">
        <w:rPr>
          <w:rFonts w:hint="eastAsia"/>
          <w:szCs w:val="21"/>
        </w:rPr>
        <w:t>框架的</w:t>
      </w:r>
      <w:r w:rsidR="00014F40">
        <w:rPr>
          <w:rFonts w:hint="eastAsia"/>
          <w:szCs w:val="21"/>
        </w:rPr>
        <w:t>SKDSA</w:t>
      </w:r>
      <w:r w:rsidR="00014F40">
        <w:rPr>
          <w:rFonts w:hint="eastAsia"/>
          <w:szCs w:val="21"/>
        </w:rPr>
        <w:t>模型在</w:t>
      </w:r>
      <w:r w:rsidR="00014F40">
        <w:rPr>
          <w:rFonts w:hint="eastAsia"/>
          <w:szCs w:val="21"/>
        </w:rPr>
        <w:t>CIFAR-</w:t>
      </w:r>
      <w:r w:rsidR="00014F40">
        <w:rPr>
          <w:szCs w:val="21"/>
        </w:rPr>
        <w:t>100</w:t>
      </w:r>
      <w:r w:rsidR="00014F40">
        <w:rPr>
          <w:rFonts w:hint="eastAsia"/>
          <w:szCs w:val="21"/>
        </w:rPr>
        <w:t>和</w:t>
      </w:r>
      <w:r w:rsidR="00014F40">
        <w:rPr>
          <w:rFonts w:hint="eastAsia"/>
          <w:szCs w:val="21"/>
        </w:rPr>
        <w:t>T</w:t>
      </w:r>
      <w:r w:rsidR="00014F40">
        <w:rPr>
          <w:szCs w:val="21"/>
        </w:rPr>
        <w:t>iny ImageNet</w:t>
      </w:r>
      <w:r w:rsidR="00014F40">
        <w:rPr>
          <w:rFonts w:hint="eastAsia"/>
          <w:szCs w:val="21"/>
        </w:rPr>
        <w:t>数据集上相比基于</w:t>
      </w:r>
      <w:proofErr w:type="spellStart"/>
      <w:r w:rsidR="00014F40">
        <w:rPr>
          <w:rFonts w:hint="eastAsia"/>
          <w:szCs w:val="21"/>
        </w:rPr>
        <w:t>D</w:t>
      </w:r>
      <w:r w:rsidR="00014F40">
        <w:rPr>
          <w:szCs w:val="21"/>
        </w:rPr>
        <w:t>enseNet</w:t>
      </w:r>
      <w:proofErr w:type="spellEnd"/>
      <w:r w:rsidR="00014F40">
        <w:rPr>
          <w:rFonts w:hint="eastAsia"/>
          <w:szCs w:val="21"/>
        </w:rPr>
        <w:t>框架的交叉</w:t>
      </w:r>
      <w:proofErr w:type="gramStart"/>
      <w:r w:rsidR="00014F40">
        <w:rPr>
          <w:rFonts w:hint="eastAsia"/>
          <w:szCs w:val="21"/>
        </w:rPr>
        <w:t>熵</w:t>
      </w:r>
      <w:proofErr w:type="gramEnd"/>
      <w:r w:rsidR="00014F40">
        <w:rPr>
          <w:rFonts w:hint="eastAsia"/>
          <w:szCs w:val="21"/>
        </w:rPr>
        <w:t>模型分别提升</w:t>
      </w:r>
      <w:r w:rsidR="00014F40">
        <w:rPr>
          <w:szCs w:val="21"/>
        </w:rPr>
        <w:t>准确率</w:t>
      </w:r>
      <w:r w:rsidR="00014F40">
        <w:rPr>
          <w:szCs w:val="21"/>
        </w:rPr>
        <w:t>3.78%</w:t>
      </w:r>
      <w:r w:rsidR="00014F40">
        <w:rPr>
          <w:rFonts w:hint="eastAsia"/>
          <w:szCs w:val="21"/>
        </w:rPr>
        <w:t>和</w:t>
      </w:r>
      <w:r w:rsidR="00014F40">
        <w:rPr>
          <w:rFonts w:hint="eastAsia"/>
          <w:szCs w:val="21"/>
        </w:rPr>
        <w:t>2</w:t>
      </w:r>
      <w:r w:rsidR="00014F40">
        <w:rPr>
          <w:szCs w:val="21"/>
        </w:rPr>
        <w:t>.01%</w:t>
      </w:r>
      <w:r w:rsidR="00014F40">
        <w:rPr>
          <w:rFonts w:hint="eastAsia"/>
          <w:szCs w:val="21"/>
        </w:rPr>
        <w:t>。</w:t>
      </w:r>
    </w:p>
    <w:p w14:paraId="5CC005EC" w14:textId="757E972C" w:rsidR="00096F7F" w:rsidRPr="0062047C" w:rsidRDefault="00096F7F" w:rsidP="00096F7F">
      <w:pPr>
        <w:pStyle w:val="a8"/>
        <w:keepNext/>
        <w:ind w:left="210" w:hanging="210"/>
        <w:jc w:val="center"/>
        <w:rPr>
          <w:rFonts w:ascii="Times New Roman" w:eastAsiaTheme="minorEastAsia" w:hAnsi="Times New Roman"/>
          <w:sz w:val="21"/>
          <w:szCs w:val="21"/>
        </w:rPr>
      </w:pPr>
      <w:bookmarkStart w:id="201"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bookmarkEnd w:id="201"/>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DB009C6" w14:textId="23709842" w:rsidR="00096F7F" w:rsidRPr="00E76469" w:rsidRDefault="00096F7F" w:rsidP="00096F7F">
            <w:pPr>
              <w:widowControl/>
              <w:spacing w:line="20" w:lineRule="atLeast"/>
              <w:jc w:val="center"/>
              <w:rPr>
                <w:color w:val="231F20"/>
                <w:szCs w:val="21"/>
              </w:rPr>
            </w:pPr>
            <w:r>
              <w:rPr>
                <w:rFonts w:hint="eastAsia"/>
                <w:sz w:val="21"/>
                <w:szCs w:val="21"/>
              </w:rPr>
              <w:t>基于</w:t>
            </w:r>
            <w:r>
              <w:rPr>
                <w:rFonts w:hint="eastAsia"/>
                <w:sz w:val="21"/>
                <w:szCs w:val="21"/>
              </w:rPr>
              <w:t>WRN</w:t>
            </w: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126264">
        <w:trPr>
          <w:trHeight w:val="397"/>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126264">
        <w:trPr>
          <w:trHeight w:val="397"/>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126264">
        <w:trPr>
          <w:trHeight w:val="397"/>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126264">
        <w:trPr>
          <w:trHeight w:val="397"/>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126264">
        <w:trPr>
          <w:trHeight w:val="397"/>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126264">
        <w:trPr>
          <w:trHeight w:val="397"/>
          <w:jc w:val="center"/>
        </w:trPr>
        <w:tc>
          <w:tcPr>
            <w:tcW w:w="1611" w:type="pct"/>
            <w:tcBorders>
              <w:top w:val="nil"/>
              <w:left w:val="nil"/>
              <w:bottom w:val="nil"/>
              <w:right w:val="nil"/>
            </w:tcBorders>
            <w:shd w:val="clear" w:color="auto" w:fill="auto"/>
            <w:vAlign w:val="center"/>
          </w:tcPr>
          <w:p w14:paraId="00826C44" w14:textId="54FF7A7C" w:rsidR="00096F7F" w:rsidRPr="00E76469" w:rsidRDefault="00096F7F" w:rsidP="00096F7F">
            <w:pPr>
              <w:spacing w:line="20" w:lineRule="atLeast"/>
              <w:jc w:val="center"/>
              <w:rPr>
                <w:color w:val="231F20"/>
                <w:szCs w:val="21"/>
              </w:rPr>
            </w:pPr>
            <w:r>
              <w:rPr>
                <w:sz w:val="21"/>
                <w:szCs w:val="21"/>
              </w:rPr>
              <w:t>SKDSA</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01DBD328" w14:textId="46EBD38D" w:rsidR="00096F7F" w:rsidRPr="00E76469" w:rsidRDefault="00096F7F" w:rsidP="00096F7F">
            <w:pPr>
              <w:spacing w:line="20" w:lineRule="atLeast"/>
              <w:jc w:val="center"/>
              <w:rPr>
                <w:color w:val="231F20"/>
                <w:szCs w:val="21"/>
              </w:rPr>
            </w:pPr>
            <w:r>
              <w:rPr>
                <w:sz w:val="21"/>
                <w:szCs w:val="21"/>
              </w:rPr>
              <w:t>SKDSA</w:t>
            </w:r>
            <w:r>
              <w:rPr>
                <w:rFonts w:hint="eastAsia"/>
                <w:sz w:val="21"/>
                <w:szCs w:val="21"/>
              </w:rPr>
              <w:t>+</w:t>
            </w:r>
            <w:r>
              <w:rPr>
                <w:rFonts w:hint="eastAsia"/>
                <w:sz w:val="21"/>
                <w:szCs w:val="21"/>
              </w:rPr>
              <w:t>数据增强</w:t>
            </w:r>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77777777" w:rsidR="00096F7F" w:rsidRDefault="00096F7F" w:rsidP="00096F7F">
      <w:pPr>
        <w:ind w:firstLineChars="200" w:firstLine="480"/>
        <w:rPr>
          <w:szCs w:val="21"/>
        </w:rPr>
      </w:pPr>
    </w:p>
    <w:p w14:paraId="3B4B6651" w14:textId="6B08DCFA" w:rsidR="000845A6" w:rsidRPr="0062047C" w:rsidRDefault="000845A6" w:rsidP="000845A6">
      <w:pPr>
        <w:pStyle w:val="a8"/>
        <w:keepNext/>
        <w:ind w:left="210" w:hanging="210"/>
        <w:jc w:val="center"/>
        <w:rPr>
          <w:rFonts w:ascii="Times New Roman" w:eastAsiaTheme="minorEastAsia" w:hAnsi="Times New Roman"/>
          <w:sz w:val="21"/>
          <w:szCs w:val="21"/>
        </w:rPr>
      </w:pPr>
      <w:bookmarkStart w:id="202" w:name="_Ref101271712"/>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51671D">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bookmarkEnd w:id="202"/>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2A2164A2" w:rsidR="00C1084E" w:rsidRPr="00E76469" w:rsidRDefault="00C1084E" w:rsidP="00C1084E">
            <w:pPr>
              <w:widowControl/>
              <w:spacing w:line="20" w:lineRule="atLeast"/>
              <w:jc w:val="center"/>
              <w:rPr>
                <w:color w:val="231F20"/>
                <w:szCs w:val="21"/>
              </w:rPr>
            </w:pPr>
            <w:r>
              <w:rPr>
                <w:rFonts w:hint="eastAsia"/>
                <w:sz w:val="21"/>
                <w:szCs w:val="21"/>
              </w:rPr>
              <w:t>基于</w:t>
            </w:r>
            <w:proofErr w:type="spellStart"/>
            <w:r>
              <w:rPr>
                <w:sz w:val="21"/>
                <w:szCs w:val="21"/>
              </w:rPr>
              <w:t>DenseNet</w:t>
            </w:r>
            <w:proofErr w:type="spellEnd"/>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059DD35A" w:rsidR="00C1084E" w:rsidRPr="00E76469" w:rsidRDefault="00C1084E" w:rsidP="00C1084E">
            <w:pPr>
              <w:spacing w:line="20" w:lineRule="atLeast"/>
              <w:jc w:val="center"/>
              <w:rPr>
                <w:color w:val="231F20"/>
                <w:szCs w:val="21"/>
              </w:rPr>
            </w:pPr>
            <w:r>
              <w:rPr>
                <w:sz w:val="21"/>
                <w:szCs w:val="21"/>
              </w:rPr>
              <w:t>SKDSA</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C899C91" w:rsidR="009F151B" w:rsidRPr="003E4308" w:rsidRDefault="00186995" w:rsidP="007D19EA">
      <w:pPr>
        <w:ind w:firstLineChars="200" w:firstLine="480"/>
        <w:rPr>
          <w:szCs w:val="21"/>
        </w:rPr>
      </w:pPr>
      <w:r w:rsidRPr="00097DC9">
        <w:lastRenderedPageBreak/>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2</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Pr="00097DC9">
        <w:rPr>
          <w:rFonts w:eastAsiaTheme="minorEastAsia"/>
        </w:rPr>
        <w:t>表</w:t>
      </w:r>
      <w:r w:rsidRPr="00097DC9">
        <w:rPr>
          <w:rFonts w:eastAsiaTheme="minorEastAsia"/>
          <w:noProof/>
        </w:rPr>
        <w:t>4</w:t>
      </w:r>
      <w:r w:rsidRPr="00097DC9">
        <w:rPr>
          <w:rFonts w:eastAsiaTheme="minorEastAsia"/>
        </w:rPr>
        <w:t>.</w:t>
      </w:r>
      <w:r w:rsidRPr="00097DC9">
        <w:rPr>
          <w:rFonts w:eastAsiaTheme="minorEastAsia"/>
          <w:noProof/>
        </w:rPr>
        <w:t>3</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模型的</w:t>
      </w:r>
      <w:r w:rsidR="003E4308">
        <w:rPr>
          <w:rFonts w:hint="eastAsia"/>
          <w:szCs w:val="21"/>
        </w:rPr>
        <w:t>SKDSA</w:t>
      </w:r>
      <w:r w:rsidR="003E4308">
        <w:rPr>
          <w:rFonts w:hint="eastAsia"/>
          <w:szCs w:val="21"/>
        </w:rPr>
        <w:t>模型具有比单一的</w:t>
      </w:r>
      <w:r w:rsidR="003E4308">
        <w:rPr>
          <w:rFonts w:hint="eastAsia"/>
          <w:szCs w:val="21"/>
        </w:rPr>
        <w:t>SKDSA</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3E4308">
        <w:rPr>
          <w:rFonts w:hint="eastAsia"/>
          <w:szCs w:val="21"/>
        </w:rPr>
        <w:t>的</w:t>
      </w:r>
      <w:r w:rsidR="003E4308">
        <w:rPr>
          <w:rFonts w:hint="eastAsia"/>
          <w:szCs w:val="21"/>
        </w:rPr>
        <w:t>SKDSA</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3E4308">
        <w:rPr>
          <w:rFonts w:hint="eastAsia"/>
          <w:szCs w:val="21"/>
        </w:rPr>
        <w:t>的</w:t>
      </w:r>
      <w:r w:rsidR="003E4308">
        <w:rPr>
          <w:rFonts w:hint="eastAsia"/>
          <w:szCs w:val="21"/>
        </w:rPr>
        <w:t>SKDSA</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F059A3" w:rsidRDefault="00A24E16">
      <w:pPr>
        <w:pStyle w:val="3"/>
        <w:rPr>
          <w:rFonts w:eastAsiaTheme="minorEastAsia"/>
          <w:szCs w:val="24"/>
        </w:rPr>
      </w:pPr>
      <w:bookmarkStart w:id="203" w:name="_Ref100735855"/>
      <w:r w:rsidRPr="00F059A3">
        <w:rPr>
          <w:rFonts w:eastAsiaTheme="minorEastAsia"/>
          <w:szCs w:val="24"/>
        </w:rPr>
        <w:t>在</w:t>
      </w:r>
      <w:r w:rsidRPr="00F059A3">
        <w:rPr>
          <w:rFonts w:eastAsiaTheme="minorEastAsia" w:hint="eastAsia"/>
          <w:szCs w:val="24"/>
        </w:rPr>
        <w:t>细粒度</w:t>
      </w:r>
      <w:r w:rsidR="000144D3" w:rsidRPr="00F059A3">
        <w:rPr>
          <w:rFonts w:eastAsiaTheme="minorEastAsia" w:hint="eastAsia"/>
          <w:szCs w:val="24"/>
        </w:rPr>
        <w:t>图像</w:t>
      </w:r>
      <w:r w:rsidRPr="00F059A3">
        <w:rPr>
          <w:rFonts w:eastAsiaTheme="minorEastAsia" w:hint="eastAsia"/>
          <w:szCs w:val="24"/>
        </w:rPr>
        <w:t>数据集</w:t>
      </w:r>
      <w:r w:rsidRPr="00F059A3">
        <w:rPr>
          <w:rFonts w:eastAsiaTheme="minorEastAsia"/>
          <w:szCs w:val="24"/>
        </w:rPr>
        <w:t>上的实验结果</w:t>
      </w:r>
      <w:bookmarkEnd w:id="203"/>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786119B8"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C1925" w:rsidRPr="00D858D5">
        <w:rPr>
          <w:rFonts w:eastAsiaTheme="minorEastAsia"/>
        </w:rPr>
        <w:t>表</w:t>
      </w:r>
      <w:r w:rsidR="008C1925" w:rsidRPr="00D858D5">
        <w:rPr>
          <w:rFonts w:eastAsiaTheme="minorEastAsia"/>
          <w:noProof/>
        </w:rPr>
        <w:t>4</w:t>
      </w:r>
      <w:r w:rsidR="008C1925" w:rsidRPr="00D858D5">
        <w:rPr>
          <w:rFonts w:eastAsiaTheme="minorEastAsia"/>
        </w:rPr>
        <w:t>.</w:t>
      </w:r>
      <w:r w:rsidR="008C1925" w:rsidRPr="00D858D5">
        <w:rPr>
          <w:rFonts w:eastAsiaTheme="minorEastAsia"/>
          <w:noProof/>
        </w:rPr>
        <w:t>5</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636081" w:rsidRPr="00D858D5">
        <w:rPr>
          <w:rFonts w:eastAsiaTheme="minorEastAsia"/>
        </w:rPr>
        <w:t>表</w:t>
      </w:r>
      <w:r w:rsidR="00636081" w:rsidRPr="00D858D5">
        <w:rPr>
          <w:rFonts w:eastAsiaTheme="minorEastAsia"/>
          <w:noProof/>
        </w:rPr>
        <w:t>4</w:t>
      </w:r>
      <w:r w:rsidR="00636081" w:rsidRPr="00D858D5">
        <w:rPr>
          <w:rFonts w:eastAsiaTheme="minorEastAsia"/>
        </w:rPr>
        <w:t>.</w:t>
      </w:r>
      <w:r w:rsidR="00636081" w:rsidRPr="00D858D5">
        <w:rPr>
          <w:rFonts w:eastAsiaTheme="minorEastAsia"/>
          <w:noProof/>
        </w:rPr>
        <w:t>6</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2F217B" w:rsidRPr="00D858D5">
        <w:rPr>
          <w:rFonts w:hint="eastAsia"/>
        </w:rPr>
        <w:t>SKDSA</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D858D5" w:rsidRPr="00D858D5">
        <w:rPr>
          <w:rFonts w:eastAsiaTheme="minorEastAsia"/>
        </w:rPr>
        <w:t>表</w:t>
      </w:r>
      <w:r w:rsidR="00D858D5" w:rsidRPr="00D858D5">
        <w:rPr>
          <w:rFonts w:eastAsiaTheme="minorEastAsia"/>
          <w:noProof/>
        </w:rPr>
        <w:t>4</w:t>
      </w:r>
      <w:r w:rsidR="00D858D5" w:rsidRPr="00D858D5">
        <w:rPr>
          <w:rFonts w:eastAsiaTheme="minorEastAsia"/>
        </w:rPr>
        <w:t>.</w:t>
      </w:r>
      <w:r w:rsidR="00D858D5" w:rsidRPr="00D858D5">
        <w:rPr>
          <w:rFonts w:eastAsiaTheme="minorEastAsia"/>
          <w:noProof/>
        </w:rPr>
        <w:t>5</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17C86D12" w:rsidR="00697734" w:rsidRPr="001C672D" w:rsidRDefault="00697734" w:rsidP="00697734">
      <w:pPr>
        <w:pStyle w:val="a8"/>
        <w:keepNext/>
        <w:ind w:left="210" w:hanging="210"/>
        <w:jc w:val="center"/>
        <w:rPr>
          <w:rFonts w:ascii="Times New Roman" w:eastAsiaTheme="minorEastAsia" w:hAnsi="Times New Roman"/>
          <w:sz w:val="21"/>
          <w:szCs w:val="21"/>
        </w:rPr>
      </w:pPr>
      <w:bookmarkStart w:id="204" w:name="_Ref101272898"/>
      <w:r w:rsidRPr="001C672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5</w:t>
      </w:r>
      <w:r w:rsidR="0051671D">
        <w:rPr>
          <w:rFonts w:ascii="Times New Roman" w:eastAsiaTheme="minorEastAsia" w:hAnsi="Times New Roman"/>
          <w:sz w:val="21"/>
          <w:szCs w:val="21"/>
        </w:rPr>
        <w:fldChar w:fldCharType="end"/>
      </w:r>
      <w:bookmarkEnd w:id="204"/>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77B3F33D" w:rsidR="00FF1FD2" w:rsidRPr="00E76469" w:rsidRDefault="00FF1FD2" w:rsidP="00FF1FD2">
            <w:pPr>
              <w:widowControl/>
              <w:spacing w:line="20" w:lineRule="atLeast"/>
              <w:jc w:val="center"/>
              <w:rPr>
                <w:color w:val="231F20"/>
                <w:szCs w:val="21"/>
              </w:rPr>
            </w:pPr>
            <w:r>
              <w:rPr>
                <w:rFonts w:hint="eastAsia"/>
                <w:sz w:val="21"/>
                <w:szCs w:val="21"/>
              </w:rPr>
              <w:t>基于</w:t>
            </w:r>
            <w:proofErr w:type="spellStart"/>
            <w:r>
              <w:rPr>
                <w:rFonts w:hint="eastAsia"/>
                <w:sz w:val="21"/>
                <w:szCs w:val="21"/>
              </w:rPr>
              <w:t>R</w:t>
            </w:r>
            <w:r>
              <w:rPr>
                <w:sz w:val="21"/>
                <w:szCs w:val="21"/>
              </w:rPr>
              <w:t>esNet</w:t>
            </w:r>
            <w:proofErr w:type="spellEnd"/>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6D1AAE1" w:rsidR="00FF1FD2" w:rsidRPr="00E76469" w:rsidRDefault="00FF1FD2" w:rsidP="00FF1FD2">
            <w:pPr>
              <w:spacing w:line="20" w:lineRule="atLeast"/>
              <w:jc w:val="center"/>
              <w:rPr>
                <w:color w:val="231F20"/>
                <w:szCs w:val="21"/>
              </w:rPr>
            </w:pPr>
            <w:r>
              <w:rPr>
                <w:sz w:val="21"/>
                <w:szCs w:val="21"/>
              </w:rPr>
              <w:t>SKDSA</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415EC614" w:rsidR="00FF1FD2" w:rsidRPr="00E76469" w:rsidRDefault="00FF1FD2" w:rsidP="00FF1FD2">
            <w:pPr>
              <w:spacing w:line="20" w:lineRule="atLeast"/>
              <w:jc w:val="center"/>
              <w:rPr>
                <w:color w:val="231F20"/>
                <w:szCs w:val="21"/>
              </w:rPr>
            </w:pPr>
            <w:r>
              <w:rPr>
                <w:rFonts w:hint="eastAsia"/>
                <w:sz w:val="21"/>
                <w:szCs w:val="21"/>
              </w:rPr>
              <w:t>SKDSA+</w:t>
            </w:r>
            <w:r>
              <w:rPr>
                <w:rFonts w:hint="eastAsia"/>
                <w:sz w:val="21"/>
                <w:szCs w:val="21"/>
              </w:rPr>
              <w:t>数据增强</w:t>
            </w:r>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53AAABAE" w14:textId="77777777" w:rsidR="001A6EDB" w:rsidRDefault="001A6EDB" w:rsidP="00794E18">
      <w:pPr>
        <w:ind w:firstLineChars="200" w:firstLine="480"/>
      </w:pPr>
    </w:p>
    <w:p w14:paraId="223C59C6" w14:textId="251FE541" w:rsidR="00030CBD" w:rsidRDefault="00BF4D7E" w:rsidP="00794E18">
      <w:pPr>
        <w:ind w:firstLineChars="200" w:firstLine="480"/>
        <w:rPr>
          <w:szCs w:val="21"/>
        </w:rPr>
      </w:pPr>
      <w:r w:rsidRPr="00D858D5">
        <w:lastRenderedPageBreak/>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5</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6</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9E7959">
        <w:rPr>
          <w:rFonts w:hint="eastAsia"/>
          <w:szCs w:val="21"/>
        </w:rPr>
        <w:t>SKDSA</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9E7959">
        <w:rPr>
          <w:rFonts w:hint="eastAsia"/>
          <w:szCs w:val="21"/>
        </w:rPr>
        <w:t>SKDSA</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9E7959">
        <w:rPr>
          <w:rFonts w:hint="eastAsia"/>
          <w:szCs w:val="21"/>
        </w:rPr>
        <w:t>、</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9E7959">
        <w:rPr>
          <w:rFonts w:hint="eastAsia"/>
          <w:szCs w:val="21"/>
        </w:rPr>
        <w:t>、</w:t>
      </w:r>
      <w:r w:rsidR="009E7959">
        <w:rPr>
          <w:szCs w:val="21"/>
        </w:rPr>
        <w:t xml:space="preserve"> 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70413947" w:rsidR="0051671D" w:rsidRPr="00053214" w:rsidRDefault="0051671D" w:rsidP="00053214">
      <w:pPr>
        <w:pStyle w:val="a8"/>
        <w:keepNext/>
        <w:ind w:left="210" w:hanging="210"/>
        <w:jc w:val="center"/>
        <w:rPr>
          <w:rFonts w:ascii="Times New Roman" w:eastAsiaTheme="minorEastAsia" w:hAnsi="Times New Roman"/>
          <w:sz w:val="21"/>
          <w:szCs w:val="21"/>
        </w:rPr>
      </w:pPr>
      <w:bookmarkStart w:id="205"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2A45">
        <w:rPr>
          <w:rFonts w:ascii="Times New Roman" w:eastAsiaTheme="minorEastAsia" w:hAnsi="Times New Roman"/>
          <w:noProof/>
          <w:sz w:val="21"/>
          <w:szCs w:val="21"/>
        </w:rPr>
        <w:t>6</w:t>
      </w:r>
      <w:r w:rsidRPr="00053214">
        <w:rPr>
          <w:rFonts w:ascii="Times New Roman" w:eastAsiaTheme="minorEastAsia" w:hAnsi="Times New Roman"/>
          <w:sz w:val="21"/>
          <w:szCs w:val="21"/>
        </w:rPr>
        <w:fldChar w:fldCharType="end"/>
      </w:r>
      <w:bookmarkEnd w:id="205"/>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26C1606E" w:rsidR="00D41BE6" w:rsidRPr="00E76469" w:rsidRDefault="00D41BE6" w:rsidP="00D41BE6">
            <w:pPr>
              <w:widowControl/>
              <w:spacing w:line="20" w:lineRule="atLeast"/>
              <w:jc w:val="center"/>
              <w:rPr>
                <w:color w:val="231F20"/>
                <w:szCs w:val="21"/>
              </w:rPr>
            </w:pPr>
            <w:r>
              <w:rPr>
                <w:rFonts w:hint="eastAsia"/>
                <w:sz w:val="21"/>
                <w:szCs w:val="21"/>
              </w:rPr>
              <w:t>基于</w:t>
            </w:r>
            <w:proofErr w:type="spellStart"/>
            <w:r>
              <w:rPr>
                <w:rFonts w:hint="eastAsia"/>
                <w:sz w:val="21"/>
                <w:szCs w:val="21"/>
              </w:rPr>
              <w:t>D</w:t>
            </w:r>
            <w:r>
              <w:rPr>
                <w:sz w:val="21"/>
                <w:szCs w:val="21"/>
              </w:rPr>
              <w:t>enseNet</w:t>
            </w:r>
            <w:proofErr w:type="spellEnd"/>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DAB7561" w:rsidR="00D41BE6" w:rsidRPr="00E76469" w:rsidRDefault="00D41BE6" w:rsidP="00D41BE6">
            <w:pPr>
              <w:spacing w:line="20" w:lineRule="atLeast"/>
              <w:jc w:val="center"/>
              <w:rPr>
                <w:color w:val="231F20"/>
                <w:szCs w:val="21"/>
              </w:rPr>
            </w:pPr>
            <w:r>
              <w:rPr>
                <w:sz w:val="21"/>
                <w:szCs w:val="21"/>
              </w:rPr>
              <w:t>SKDSA</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64A2E157"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Pr="00D858D5">
        <w:rPr>
          <w:rFonts w:eastAsiaTheme="minorEastAsia"/>
        </w:rPr>
        <w:t>表</w:t>
      </w:r>
      <w:r w:rsidRPr="00D858D5">
        <w:rPr>
          <w:rFonts w:eastAsiaTheme="minorEastAsia"/>
          <w:noProof/>
        </w:rPr>
        <w:t>4</w:t>
      </w:r>
      <w:r w:rsidRPr="00D858D5">
        <w:rPr>
          <w:rFonts w:eastAsiaTheme="minorEastAsia"/>
        </w:rPr>
        <w:t>.</w:t>
      </w:r>
      <w:r w:rsidRPr="00D858D5">
        <w:rPr>
          <w:rFonts w:eastAsiaTheme="minorEastAsia"/>
          <w:noProof/>
        </w:rPr>
        <w:t>5</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模型的</w:t>
      </w:r>
      <w:r w:rsidR="00A24E16">
        <w:rPr>
          <w:rFonts w:hint="eastAsia"/>
          <w:szCs w:val="21"/>
        </w:rPr>
        <w:t>SKDSA</w:t>
      </w:r>
      <w:r w:rsidR="00A24E16">
        <w:rPr>
          <w:rFonts w:hint="eastAsia"/>
          <w:szCs w:val="21"/>
        </w:rPr>
        <w:t>模型具有比单一的</w:t>
      </w:r>
      <w:r w:rsidR="00A24E16">
        <w:rPr>
          <w:rFonts w:hint="eastAsia"/>
          <w:szCs w:val="21"/>
        </w:rPr>
        <w:t>SKDSA</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A24E16">
        <w:rPr>
          <w:rFonts w:hint="eastAsia"/>
          <w:szCs w:val="21"/>
        </w:rPr>
        <w:t>、</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7B16D2B9" w:rsidR="009F151B" w:rsidRPr="00781D0B" w:rsidRDefault="00A24E16">
      <w:pPr>
        <w:pStyle w:val="3"/>
        <w:rPr>
          <w:rFonts w:eastAsiaTheme="minorEastAsia"/>
          <w:szCs w:val="24"/>
        </w:rPr>
      </w:pPr>
      <w:r w:rsidRPr="00781D0B">
        <w:rPr>
          <w:rFonts w:eastAsiaTheme="minorEastAsia" w:hint="eastAsia"/>
          <w:szCs w:val="24"/>
        </w:rPr>
        <w:t>不同自注意力</w:t>
      </w:r>
      <w:r w:rsidR="000F29A7" w:rsidRPr="00781D0B">
        <w:rPr>
          <w:rFonts w:eastAsiaTheme="minorEastAsia" w:hint="eastAsia"/>
          <w:szCs w:val="24"/>
        </w:rPr>
        <w:t>模型</w:t>
      </w:r>
      <w:r w:rsidRPr="00781D0B">
        <w:rPr>
          <w:rFonts w:eastAsiaTheme="minorEastAsia" w:hint="eastAsia"/>
          <w:szCs w:val="24"/>
        </w:rPr>
        <w:t>的实验结果</w:t>
      </w:r>
    </w:p>
    <w:p w14:paraId="65314F06" w14:textId="7AB3AB32"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770E181A" w:rsidR="00D47FDB" w:rsidRPr="00B355F0" w:rsidRDefault="00B355F0" w:rsidP="00264778">
      <w:pPr>
        <w:ind w:firstLine="480"/>
        <w:rPr>
          <w:szCs w:val="21"/>
        </w:rPr>
      </w:pPr>
      <w:r>
        <w:rPr>
          <w:rFonts w:hint="eastAsia"/>
          <w:szCs w:val="21"/>
        </w:rPr>
        <w:t>实验结果</w:t>
      </w:r>
      <w:proofErr w:type="gramStart"/>
      <w:r w:rsidRPr="000D7040">
        <w:rPr>
          <w:rFonts w:hint="eastAsia"/>
        </w:rPr>
        <w:t>分别如</w:t>
      </w:r>
      <w:proofErr w:type="gramEnd"/>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Pr="000D7040">
        <w:rPr>
          <w:rFonts w:eastAsiaTheme="minorEastAsia"/>
        </w:rPr>
        <w:t>表</w:t>
      </w:r>
      <w:r w:rsidRPr="000D7040">
        <w:rPr>
          <w:rFonts w:eastAsiaTheme="minorEastAsia"/>
          <w:noProof/>
        </w:rPr>
        <w:t>4</w:t>
      </w:r>
      <w:r w:rsidRPr="000D7040">
        <w:rPr>
          <w:rFonts w:eastAsiaTheme="minorEastAsia"/>
        </w:rPr>
        <w:t>.</w:t>
      </w:r>
      <w:r w:rsidRPr="000D7040">
        <w:rPr>
          <w:rFonts w:eastAsiaTheme="minorEastAsia"/>
          <w:noProof/>
        </w:rPr>
        <w:t>7</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lastRenderedPageBreak/>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4129853" w:rsidR="00D47FDB" w:rsidRPr="00053214" w:rsidRDefault="00D47FDB" w:rsidP="00D47FDB">
      <w:pPr>
        <w:pStyle w:val="a8"/>
        <w:keepNext/>
        <w:ind w:left="210" w:hanging="210"/>
        <w:jc w:val="center"/>
        <w:rPr>
          <w:rFonts w:ascii="Times New Roman" w:eastAsiaTheme="minorEastAsia" w:hAnsi="Times New Roman"/>
          <w:sz w:val="21"/>
          <w:szCs w:val="21"/>
        </w:rPr>
      </w:pPr>
      <w:bookmarkStart w:id="206"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C7C2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C7C24">
        <w:rPr>
          <w:rFonts w:ascii="Times New Roman" w:eastAsiaTheme="minorEastAsia" w:hAnsi="Times New Roman"/>
          <w:noProof/>
          <w:sz w:val="21"/>
          <w:szCs w:val="21"/>
        </w:rPr>
        <w:t>7</w:t>
      </w:r>
      <w:r w:rsidRPr="00053214">
        <w:rPr>
          <w:rFonts w:ascii="Times New Roman" w:eastAsiaTheme="minorEastAsia" w:hAnsi="Times New Roman"/>
          <w:sz w:val="21"/>
          <w:szCs w:val="21"/>
        </w:rPr>
        <w:fldChar w:fldCharType="end"/>
      </w:r>
      <w:bookmarkEnd w:id="206"/>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5ADB29CA" w:rsidR="00047242" w:rsidRPr="00E76469" w:rsidRDefault="00047242" w:rsidP="00047242">
            <w:pPr>
              <w:widowControl/>
              <w:spacing w:line="20" w:lineRule="atLeast"/>
              <w:jc w:val="center"/>
              <w:rPr>
                <w:color w:val="231F20"/>
                <w:szCs w:val="21"/>
              </w:rPr>
            </w:pPr>
            <w:r>
              <w:rPr>
                <w:rFonts w:hint="eastAsia"/>
                <w:color w:val="000000"/>
                <w:sz w:val="21"/>
                <w:szCs w:val="21"/>
              </w:rPr>
              <w:t>基于</w:t>
            </w:r>
            <w:proofErr w:type="spellStart"/>
            <w:r>
              <w:rPr>
                <w:color w:val="000000"/>
                <w:sz w:val="21"/>
                <w:szCs w:val="21"/>
              </w:rPr>
              <w:t>ResNet</w:t>
            </w:r>
            <w:proofErr w:type="spellEnd"/>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7BEC3531"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32EEF7E7"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377ACBC4"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3DAB70E7"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3C1D62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617DA770"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7481EA9" w:rsidR="00047242" w:rsidRPr="00E76469" w:rsidRDefault="00047242" w:rsidP="00047242">
            <w:pPr>
              <w:spacing w:line="20" w:lineRule="atLeast"/>
              <w:jc w:val="center"/>
              <w:rPr>
                <w:color w:val="231F20"/>
                <w:szCs w:val="21"/>
              </w:rPr>
            </w:pPr>
            <w:r>
              <w:rPr>
                <w:color w:val="000000"/>
                <w:sz w:val="21"/>
                <w:szCs w:val="21"/>
              </w:rPr>
              <w:t>SKDSA</w:t>
            </w:r>
          </w:p>
        </w:tc>
        <w:tc>
          <w:tcPr>
            <w:tcW w:w="1136" w:type="pct"/>
            <w:tcBorders>
              <w:top w:val="nil"/>
              <w:left w:val="nil"/>
              <w:bottom w:val="single" w:sz="12" w:space="0" w:color="auto"/>
              <w:right w:val="nil"/>
            </w:tcBorders>
            <w:shd w:val="clear" w:color="auto" w:fill="auto"/>
            <w:vAlign w:val="center"/>
          </w:tcPr>
          <w:p w14:paraId="4625A93B" w14:textId="37CCD479"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4280CCBB"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0B723143"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rFonts w:hint="eastAsia"/>
          <w:szCs w:val="21"/>
        </w:rPr>
      </w:pPr>
    </w:p>
    <w:p w14:paraId="641030E1" w14:textId="51769F4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Pr="000D7040">
        <w:rPr>
          <w:rFonts w:eastAsiaTheme="minorEastAsia"/>
        </w:rPr>
        <w:t>表</w:t>
      </w:r>
      <w:r w:rsidRPr="000D7040">
        <w:rPr>
          <w:rFonts w:eastAsiaTheme="minorEastAsia"/>
          <w:noProof/>
        </w:rPr>
        <w:t>4</w:t>
      </w:r>
      <w:r w:rsidRPr="000D7040">
        <w:rPr>
          <w:rFonts w:eastAsiaTheme="minorEastAsia"/>
        </w:rPr>
        <w:t>.</w:t>
      </w:r>
      <w:r w:rsidRPr="000D7040">
        <w:rPr>
          <w:rFonts w:eastAsiaTheme="minorEastAsia"/>
          <w:noProof/>
        </w:rPr>
        <w:t>7</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933F52">
        <w:rPr>
          <w:rFonts w:hint="eastAsia"/>
          <w:szCs w:val="21"/>
        </w:rPr>
        <w:t>SKDSA</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933F52">
        <w:rPr>
          <w:rFonts w:hint="eastAsia"/>
          <w:szCs w:val="21"/>
        </w:rPr>
        <w:t>SKDSA</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933F52">
        <w:rPr>
          <w:rFonts w:hint="eastAsia"/>
          <w:szCs w:val="21"/>
        </w:rPr>
        <w:t>SKDSA</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KDSA</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7001D53F" w:rsidR="009F151B" w:rsidRDefault="00A24E16">
      <w:pPr>
        <w:pStyle w:val="2"/>
      </w:pPr>
      <w:bookmarkStart w:id="207" w:name="_Toc97905712"/>
      <w:bookmarkStart w:id="208" w:name="_Toc99472893"/>
      <w:bookmarkStart w:id="209" w:name="_Ref100337875"/>
      <w:bookmarkStart w:id="210" w:name="_Ref100337982"/>
      <w:bookmarkStart w:id="211" w:name="_Toc101262626"/>
      <w:r>
        <w:t>消融</w:t>
      </w:r>
      <w:bookmarkEnd w:id="207"/>
      <w:bookmarkEnd w:id="208"/>
      <w:bookmarkEnd w:id="209"/>
      <w:bookmarkEnd w:id="210"/>
      <w:r w:rsidR="00F32FD1">
        <w:rPr>
          <w:rFonts w:hint="eastAsia"/>
        </w:rPr>
        <w:t>实验与分析</w:t>
      </w:r>
      <w:bookmarkEnd w:id="211"/>
    </w:p>
    <w:p w14:paraId="155A97CC" w14:textId="210D5275" w:rsidR="009F151B" w:rsidRDefault="00A24E16">
      <w:pPr>
        <w:pStyle w:val="3"/>
        <w:rPr>
          <w:szCs w:val="21"/>
        </w:rPr>
      </w:pPr>
      <w:bookmarkStart w:id="212" w:name="_Ref99821084"/>
      <w:r>
        <w:rPr>
          <w:szCs w:val="21"/>
        </w:rPr>
        <w:t>自注意力</w:t>
      </w:r>
      <w:r w:rsidR="00425C3A">
        <w:rPr>
          <w:rFonts w:hint="eastAsia"/>
          <w:szCs w:val="21"/>
        </w:rPr>
        <w:t>模块</w:t>
      </w:r>
      <w:r>
        <w:rPr>
          <w:szCs w:val="21"/>
        </w:rPr>
        <w:t>的重要性</w:t>
      </w:r>
      <w:bookmarkEnd w:id="212"/>
    </w:p>
    <w:p w14:paraId="79A685B0" w14:textId="34BBEF5D"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66F77F" w:rsidR="00213F1D" w:rsidRPr="00053214" w:rsidRDefault="00213F1D" w:rsidP="00213F1D">
      <w:pPr>
        <w:pStyle w:val="a8"/>
        <w:keepNext/>
        <w:ind w:left="210" w:hanging="210"/>
        <w:jc w:val="center"/>
        <w:rPr>
          <w:rFonts w:ascii="Times New Roman" w:eastAsiaTheme="minorEastAsia" w:hAnsi="Times New Roman"/>
          <w:sz w:val="21"/>
          <w:szCs w:val="21"/>
        </w:rPr>
      </w:pPr>
      <w:bookmarkStart w:id="213"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8</w:t>
      </w:r>
      <w:r w:rsidRPr="00053214">
        <w:rPr>
          <w:rFonts w:ascii="Times New Roman" w:eastAsiaTheme="minorEastAsia" w:hAnsi="Times New Roman"/>
          <w:sz w:val="21"/>
          <w:szCs w:val="21"/>
        </w:rPr>
        <w:fldChar w:fldCharType="end"/>
      </w:r>
      <w:bookmarkEnd w:id="213"/>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A16DD5" w:rsidRPr="00722894">
        <w:rPr>
          <w:rFonts w:ascii="Times New Roman" w:eastAsiaTheme="minorEastAsia" w:hAnsi="Times New Roman"/>
          <w:sz w:val="21"/>
          <w:szCs w:val="21"/>
        </w:rPr>
        <w:t>SKDSA</w:t>
      </w:r>
      <w:r w:rsidR="00A16DD5" w:rsidRPr="00722894">
        <w:rPr>
          <w:rFonts w:ascii="Times New Roman" w:eastAsiaTheme="minorEastAsia" w:hAnsi="Times New Roman"/>
          <w:sz w:val="21"/>
          <w:szCs w:val="21"/>
        </w:rPr>
        <w:t>模型和</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模块</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268E6F9C" w:rsidR="00251003" w:rsidRPr="00E76469" w:rsidRDefault="00251003" w:rsidP="00251003">
            <w:pPr>
              <w:widowControl/>
              <w:spacing w:line="20" w:lineRule="atLeast"/>
              <w:jc w:val="center"/>
              <w:rPr>
                <w:color w:val="231F20"/>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2CF4CFCC" w:rsidR="00251003" w:rsidRPr="00E76469" w:rsidRDefault="00251003" w:rsidP="00251003">
            <w:pPr>
              <w:spacing w:line="20" w:lineRule="atLeast"/>
              <w:jc w:val="center"/>
              <w:rPr>
                <w:color w:val="231F20"/>
                <w:szCs w:val="21"/>
              </w:rPr>
            </w:pPr>
            <w:r w:rsidRPr="005D4FCF">
              <w:rPr>
                <w:rFonts w:eastAsia="等线"/>
                <w:color w:val="000000"/>
                <w:kern w:val="0"/>
                <w:sz w:val="21"/>
                <w:szCs w:val="21"/>
              </w:rPr>
              <w:t>SKDSA</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615E5750" w:rsidR="00940DFA" w:rsidRPr="00940DFA" w:rsidRDefault="00940DFA" w:rsidP="00CA1397">
      <w:pPr>
        <w:ind w:firstLineChars="200" w:firstLine="480"/>
        <w:rPr>
          <w:rFonts w:hint="eastAsia"/>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9</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lastRenderedPageBreak/>
        <w:t>最</w:t>
      </w:r>
      <w:r>
        <w:rPr>
          <w:rFonts w:hint="eastAsia"/>
          <w:szCs w:val="21"/>
        </w:rPr>
        <w:t>优</w:t>
      </w:r>
      <w:r>
        <w:rPr>
          <w:szCs w:val="21"/>
        </w:rPr>
        <w:t>的实验结果用粗体字标注。</w:t>
      </w:r>
    </w:p>
    <w:p w14:paraId="580FE905" w14:textId="047AA156" w:rsidR="00225E6E" w:rsidRPr="00053214" w:rsidRDefault="00225E6E" w:rsidP="00225E6E">
      <w:pPr>
        <w:pStyle w:val="a8"/>
        <w:keepNext/>
        <w:ind w:left="210" w:hanging="210"/>
        <w:jc w:val="center"/>
        <w:rPr>
          <w:rFonts w:ascii="Times New Roman" w:eastAsiaTheme="minorEastAsia" w:hAnsi="Times New Roman"/>
          <w:sz w:val="21"/>
          <w:szCs w:val="21"/>
        </w:rPr>
      </w:pPr>
      <w:bookmarkStart w:id="214"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064B0">
        <w:rPr>
          <w:rFonts w:ascii="Times New Roman" w:eastAsiaTheme="minorEastAsia" w:hAnsi="Times New Roman"/>
          <w:noProof/>
          <w:sz w:val="21"/>
          <w:szCs w:val="21"/>
        </w:rPr>
        <w:t>9</w:t>
      </w:r>
      <w:r w:rsidRPr="00053214">
        <w:rPr>
          <w:rFonts w:ascii="Times New Roman" w:eastAsiaTheme="minorEastAsia" w:hAnsi="Times New Roman"/>
          <w:sz w:val="21"/>
          <w:szCs w:val="21"/>
        </w:rPr>
        <w:fldChar w:fldCharType="end"/>
      </w:r>
      <w:bookmarkEnd w:id="214"/>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870A71" w:rsidRPr="00FA4749">
        <w:rPr>
          <w:rFonts w:ascii="Times New Roman" w:eastAsiaTheme="minorEastAsia" w:hAnsi="Times New Roman"/>
          <w:sz w:val="21"/>
          <w:szCs w:val="21"/>
        </w:rPr>
        <w:t>SKDSA</w:t>
      </w:r>
      <w:r w:rsidR="00870A71" w:rsidRPr="00FA4749">
        <w:rPr>
          <w:rFonts w:ascii="Times New Roman" w:eastAsiaTheme="minorEastAsia" w:hAnsi="Times New Roman"/>
          <w:sz w:val="21"/>
          <w:szCs w:val="21"/>
        </w:rPr>
        <w:t>模型和</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模块</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r w:rsidR="00870A71">
        <w:rPr>
          <w:rFonts w:ascii="Times New Roman" w:eastAsiaTheme="minorEastAsia" w:hAnsi="Times New Roman" w:hint="eastAsia"/>
          <w:sz w:val="21"/>
          <w:szCs w:val="21"/>
        </w:rPr>
        <w:t>对比</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2EB795B3" w:rsidR="008C15F8" w:rsidRPr="00E76469" w:rsidRDefault="008C15F8" w:rsidP="008C15F8">
            <w:pPr>
              <w:widowControl/>
              <w:spacing w:line="20" w:lineRule="atLeast"/>
              <w:jc w:val="center"/>
              <w:rPr>
                <w:color w:val="231F20"/>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Pr="00E61281">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6385B94A" w:rsidR="008C15F8" w:rsidRPr="00E76469" w:rsidRDefault="008C15F8" w:rsidP="008C15F8">
            <w:pPr>
              <w:spacing w:line="20" w:lineRule="atLeast"/>
              <w:jc w:val="center"/>
              <w:rPr>
                <w:color w:val="231F20"/>
                <w:szCs w:val="21"/>
              </w:rPr>
            </w:pPr>
            <w:r w:rsidRPr="00E069C6">
              <w:rPr>
                <w:rFonts w:eastAsia="等线"/>
                <w:color w:val="000000"/>
                <w:kern w:val="0"/>
                <w:sz w:val="21"/>
                <w:szCs w:val="21"/>
              </w:rPr>
              <w:t>SKDSA</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rFonts w:hint="eastAsia"/>
          <w:szCs w:val="21"/>
        </w:rPr>
      </w:pPr>
    </w:p>
    <w:p w14:paraId="3D661B22" w14:textId="35CA85B4"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8</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Pr="00771B11">
        <w:rPr>
          <w:rFonts w:eastAsiaTheme="minorEastAsia"/>
        </w:rPr>
        <w:t>表</w:t>
      </w:r>
      <w:r w:rsidRPr="00771B11">
        <w:rPr>
          <w:rFonts w:eastAsiaTheme="minorEastAsia"/>
          <w:noProof/>
        </w:rPr>
        <w:t>4</w:t>
      </w:r>
      <w:r w:rsidRPr="00771B11">
        <w:rPr>
          <w:rFonts w:eastAsiaTheme="minorEastAsia"/>
        </w:rPr>
        <w:t>.</w:t>
      </w:r>
      <w:r w:rsidRPr="00771B11">
        <w:rPr>
          <w:rFonts w:eastAsiaTheme="minorEastAsia"/>
          <w:noProof/>
        </w:rPr>
        <w:t>9</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模块的</w:t>
      </w:r>
      <w:r w:rsidR="007C3131">
        <w:rPr>
          <w:rFonts w:hint="eastAsia"/>
          <w:szCs w:val="21"/>
        </w:rPr>
        <w:t>SKDSA</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5" w:name="_Ref99804011"/>
      <w:r>
        <w:rPr>
          <w:rFonts w:hint="eastAsia"/>
          <w:szCs w:val="21"/>
        </w:rPr>
        <w:t>自注意力模块中的知识蒸馏模块的重要性</w:t>
      </w:r>
      <w:bookmarkEnd w:id="215"/>
    </w:p>
    <w:p w14:paraId="555EDAFB" w14:textId="30F2586C"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w:t>
      </w:r>
      <w:r w:rsidR="00D1726B">
        <w:rPr>
          <w:rFonts w:hint="eastAsia"/>
          <w:szCs w:val="21"/>
        </w:rPr>
        <w:t>于</w:t>
      </w:r>
      <w:r w:rsidR="00F25625">
        <w:rPr>
          <w:rFonts w:hint="eastAsia"/>
          <w:szCs w:val="21"/>
        </w:rPr>
        <w:t>不同的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D10CEB5" w:rsidR="009E6878" w:rsidRPr="00053214" w:rsidRDefault="009E6878" w:rsidP="009E6878">
      <w:pPr>
        <w:pStyle w:val="a8"/>
        <w:keepNext/>
        <w:ind w:left="210" w:hanging="210"/>
        <w:jc w:val="center"/>
        <w:rPr>
          <w:rFonts w:ascii="Times New Roman" w:eastAsiaTheme="minorEastAsia" w:hAnsi="Times New Roman"/>
          <w:sz w:val="21"/>
          <w:szCs w:val="21"/>
        </w:rPr>
      </w:pPr>
      <w:bookmarkStart w:id="216"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2B72D4">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2B72D4">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16"/>
      <w:r w:rsidRPr="00053214">
        <w:rPr>
          <w:rFonts w:ascii="Times New Roman" w:eastAsiaTheme="minorEastAsia" w:hAnsi="Times New Roman"/>
          <w:sz w:val="21"/>
          <w:szCs w:val="21"/>
        </w:rPr>
        <w:t xml:space="preserve">  </w:t>
      </w:r>
      <w:r w:rsidR="00872D57" w:rsidRPr="00532B22">
        <w:rPr>
          <w:rFonts w:ascii="Times New Roman" w:eastAsiaTheme="minorEastAsia" w:hAnsi="Times New Roman"/>
          <w:sz w:val="21"/>
          <w:szCs w:val="21"/>
        </w:rPr>
        <w:t>SKDSA</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53B158AD"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模块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09E62769" w:rsidR="005B5926" w:rsidRDefault="005B5926" w:rsidP="009E6878">
      <w:pPr>
        <w:ind w:firstLineChars="200" w:firstLine="480"/>
        <w:rPr>
          <w:rFonts w:eastAsiaTheme="minorEastAsia" w:hint="eastAsia"/>
          <w:sz w:val="21"/>
          <w:szCs w:val="21"/>
        </w:rPr>
      </w:pPr>
      <w:r>
        <w:rPr>
          <w:rFonts w:hint="eastAsia"/>
          <w:szCs w:val="21"/>
        </w:rPr>
        <w:t>实验结</w:t>
      </w:r>
      <w:r w:rsidRPr="004B4AD2">
        <w:rPr>
          <w:rFonts w:hint="eastAsia"/>
        </w:rPr>
        <w:t>果</w:t>
      </w:r>
      <w:r w:rsidRPr="004B4AD2">
        <w:t>如</w:t>
      </w:r>
      <w:r w:rsidRPr="004B4AD2">
        <w:fldChar w:fldCharType="begin"/>
      </w:r>
      <w:r w:rsidRPr="004B4AD2">
        <w:instrText xml:space="preserve"> REF _Ref100651660 \h </w:instrText>
      </w:r>
      <w:r>
        <w:instrText xml:space="preserve"> \* MERGEFORMAT </w:instrText>
      </w:r>
      <w:r w:rsidRPr="004B4AD2">
        <w:fldChar w:fldCharType="separate"/>
      </w:r>
      <w:r w:rsidRPr="00632B82">
        <w:rPr>
          <w:rFonts w:eastAsiaTheme="minorEastAsia"/>
        </w:rPr>
        <w:t>表</w:t>
      </w:r>
      <w:r w:rsidRPr="00632B82">
        <w:rPr>
          <w:rFonts w:eastAsiaTheme="minorEastAsia"/>
        </w:rPr>
        <w:t>4.10</w:t>
      </w:r>
      <w:r w:rsidRPr="004B4AD2">
        <w:fldChar w:fldCharType="end"/>
      </w:r>
      <w:r w:rsidRPr="004B4AD2">
        <w:t>所</w:t>
      </w:r>
      <w:r w:rsidRPr="002870BB">
        <w:t>示</w:t>
      </w:r>
      <w:r>
        <w:rPr>
          <w:szCs w:val="21"/>
        </w:rPr>
        <w:t>，</w:t>
      </w:r>
      <w:r>
        <w:rPr>
          <w:rFonts w:hint="eastAsia"/>
          <w:szCs w:val="21"/>
        </w:rPr>
        <w:t>其中第一列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Pr>
          <w:rFonts w:hint="eastAsia"/>
          <w:szCs w:val="21"/>
        </w:rPr>
        <w:t>，第三列代表分类器蒸馏温度</w:t>
      </w:r>
      <m:oMath>
        <m:r>
          <w:rPr>
            <w:rFonts w:ascii="Cambria Math"/>
            <w:szCs w:val="21"/>
          </w:rPr>
          <m:t>T=4</m:t>
        </m:r>
      </m:oMath>
      <w:r>
        <w:rPr>
          <w:rFonts w:hint="eastAsia"/>
          <w:szCs w:val="21"/>
        </w:rPr>
        <w:t>。其中温度设为</w:t>
      </w:r>
      <w:r>
        <w:rPr>
          <w:rFonts w:hint="eastAsia"/>
          <w:szCs w:val="21"/>
        </w:rPr>
        <w:t>1</w:t>
      </w:r>
      <w:r>
        <w:rPr>
          <w:rFonts w:hint="eastAsia"/>
          <w:szCs w:val="21"/>
        </w:rPr>
        <w:t>等价于不使用知识蒸馏模型。</w:t>
      </w:r>
    </w:p>
    <w:p w14:paraId="1C07CF1E" w14:textId="088E680A" w:rsidR="00852EA1" w:rsidRDefault="006E1BE2" w:rsidP="00852EA1">
      <w:pPr>
        <w:ind w:firstLineChars="200" w:firstLine="480"/>
        <w:rPr>
          <w:szCs w:val="21"/>
        </w:rPr>
      </w:pPr>
      <w:r w:rsidRPr="006E1BE2">
        <w:lastRenderedPageBreak/>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7030A2" w:rsidRPr="007030A2">
        <w:rPr>
          <w:rFonts w:eastAsiaTheme="minorEastAsia"/>
        </w:rPr>
        <w:t>表</w:t>
      </w:r>
      <w:r w:rsidR="007030A2" w:rsidRPr="007030A2">
        <w:rPr>
          <w:rFonts w:eastAsiaTheme="minorEastAsia"/>
        </w:rPr>
        <w:t>4</w:t>
      </w:r>
      <w:r w:rsidR="007030A2" w:rsidRPr="007030A2">
        <w:rPr>
          <w:rFonts w:eastAsiaTheme="minorEastAsia"/>
        </w:rPr>
        <w:t>.</w:t>
      </w:r>
      <w:r w:rsidR="007030A2" w:rsidRPr="007030A2">
        <w:rPr>
          <w:rFonts w:eastAsiaTheme="minorEastAsia"/>
        </w:rPr>
        <w:t>10</w:t>
      </w:r>
      <w:r w:rsidRPr="006E1BE2">
        <w:fldChar w:fldCharType="end"/>
      </w:r>
      <w:r w:rsidR="00F93E39">
        <w:rPr>
          <w:rFonts w:hint="eastAsia"/>
          <w:szCs w:val="21"/>
        </w:rPr>
        <w:t>的实验结果表明</w:t>
      </w:r>
      <w:r w:rsidR="00852EA1">
        <w:rPr>
          <w:rFonts w:hint="eastAsia"/>
          <w:szCs w:val="21"/>
        </w:rPr>
        <w:t>，自注意力模块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7030A2" w:rsidRPr="007030A2">
        <w:rPr>
          <w:rFonts w:eastAsiaTheme="minorEastAsia"/>
        </w:rPr>
        <w:t>表</w:t>
      </w:r>
      <w:r w:rsidR="007030A2" w:rsidRPr="007030A2">
        <w:rPr>
          <w:rFonts w:eastAsiaTheme="minorEastAsia"/>
        </w:rPr>
        <w:t>4.10</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852EA1">
        <w:rPr>
          <w:rFonts w:hint="eastAsia"/>
          <w:szCs w:val="21"/>
        </w:rPr>
        <w:t>SKDSA</w:t>
      </w:r>
      <w:r w:rsidR="00852EA1">
        <w:rPr>
          <w:rFonts w:hint="eastAsia"/>
          <w:szCs w:val="21"/>
        </w:rPr>
        <w:t>模型在自注意力模块</w:t>
      </w:r>
      <w:r w:rsidR="00852EA1">
        <w:rPr>
          <w:szCs w:val="21"/>
        </w:rPr>
        <w:t>蒸馏温度</w:t>
      </w:r>
      <w:r w:rsidR="00852EA1">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892890" r:id="rId73"/>
        </w:object>
      </w:r>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模块</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7030A2" w:rsidRPr="007030A2">
        <w:rPr>
          <w:rFonts w:eastAsiaTheme="minorEastAsia"/>
        </w:rPr>
        <w:t>表</w:t>
      </w:r>
      <w:r w:rsidR="007030A2" w:rsidRPr="007030A2">
        <w:rPr>
          <w:rFonts w:eastAsiaTheme="minorEastAsia"/>
        </w:rPr>
        <w:t>4.10</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852EA1">
        <w:rPr>
          <w:rFonts w:hint="eastAsia"/>
          <w:szCs w:val="21"/>
        </w:rPr>
        <w:t>SKDSA</w:t>
      </w:r>
      <w:r w:rsidR="00852EA1">
        <w:rPr>
          <w:rFonts w:hint="eastAsia"/>
          <w:szCs w:val="21"/>
        </w:rPr>
        <w:t>模型在自注意力模块的</w:t>
      </w:r>
      <w:r w:rsidR="00852EA1">
        <w:rPr>
          <w:szCs w:val="21"/>
        </w:rPr>
        <w:t>蒸馏温度</w:t>
      </w:r>
      <w:r w:rsidR="00852EA1">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892891" r:id="rId74"/>
        </w:object>
      </w:r>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1925DAC9" w:rsidR="009F151B" w:rsidRDefault="00E770D1">
      <w:pPr>
        <w:pStyle w:val="3"/>
        <w:rPr>
          <w:szCs w:val="21"/>
        </w:rPr>
      </w:pPr>
      <w:bookmarkStart w:id="217"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7"/>
    </w:p>
    <w:p w14:paraId="28DF01F4" w14:textId="1033CD97" w:rsidR="003448F8"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437E0C">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437E0C">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29D30798" w14:textId="538EEFF3" w:rsidR="003448F8" w:rsidRPr="00053214" w:rsidRDefault="003448F8" w:rsidP="003448F8">
      <w:pPr>
        <w:pStyle w:val="a8"/>
        <w:keepNext/>
        <w:ind w:left="210" w:hanging="210"/>
        <w:jc w:val="center"/>
        <w:rPr>
          <w:rFonts w:ascii="Times New Roman" w:eastAsiaTheme="minorEastAsia" w:hAnsi="Times New Roman"/>
          <w:sz w:val="21"/>
          <w:szCs w:val="21"/>
        </w:rPr>
      </w:pPr>
      <w:bookmarkStart w:id="218"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18"/>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745A54" w:rsidRPr="00A040A9">
        <w:rPr>
          <w:rFonts w:ascii="Times New Roman" w:eastAsiaTheme="minorEastAsia" w:hAnsi="Times New Roman"/>
          <w:sz w:val="21"/>
          <w:szCs w:val="21"/>
        </w:rPr>
        <w:t>模型对基于</w:t>
      </w:r>
      <w:proofErr w:type="spellStart"/>
      <w:r w:rsidR="00745A54" w:rsidRPr="00A040A9">
        <w:rPr>
          <w:rFonts w:ascii="Times New Roman" w:eastAsiaTheme="minorEastAsia" w:hAnsi="Times New Roman"/>
          <w:sz w:val="21"/>
          <w:szCs w:val="21"/>
        </w:rPr>
        <w:t>ResNet</w:t>
      </w:r>
      <w:proofErr w:type="spellEnd"/>
      <w:r w:rsidR="00745A54" w:rsidRPr="00A040A9">
        <w:rPr>
          <w:rFonts w:ascii="Times New Roman" w:eastAsiaTheme="minorEastAsia" w:hAnsi="Times New Roman"/>
          <w:sz w:val="21"/>
          <w:szCs w:val="21"/>
        </w:rPr>
        <w:t>模型</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r w:rsidR="00745A54" w:rsidRPr="00A040A9">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4A034455" w:rsidR="00C3289A" w:rsidRPr="00E76469" w:rsidRDefault="00C3289A" w:rsidP="00C3289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6AF2E02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51D458BF"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SKDSA</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4FF4C2EF" w:rsidR="006D5577" w:rsidRPr="00053214" w:rsidRDefault="006D5577" w:rsidP="006D5577">
      <w:pPr>
        <w:pStyle w:val="a8"/>
        <w:keepNext/>
        <w:ind w:left="210" w:hanging="210"/>
        <w:jc w:val="center"/>
        <w:rPr>
          <w:rFonts w:ascii="Times New Roman" w:eastAsiaTheme="minorEastAsia" w:hAnsi="Times New Roman"/>
          <w:sz w:val="21"/>
          <w:szCs w:val="21"/>
        </w:rPr>
      </w:pPr>
      <w:bookmarkStart w:id="219"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19"/>
      <w:r w:rsidRPr="00053214">
        <w:rPr>
          <w:rFonts w:ascii="Times New Roman" w:eastAsiaTheme="minorEastAsia" w:hAnsi="Times New Roman"/>
          <w:sz w:val="21"/>
          <w:szCs w:val="21"/>
        </w:rPr>
        <w:t xml:space="preserve">  </w:t>
      </w:r>
      <w:r w:rsidR="00D03F13" w:rsidRPr="00FC01F8">
        <w:rPr>
          <w:rFonts w:ascii="Times New Roman" w:eastAsiaTheme="minorEastAsia" w:hAnsi="Times New Roman"/>
          <w:sz w:val="21"/>
          <w:szCs w:val="21"/>
        </w:rPr>
        <w:t>结合</w:t>
      </w:r>
      <w:proofErr w:type="spellStart"/>
      <w:r w:rsidR="00D03F13">
        <w:rPr>
          <w:rFonts w:ascii="Times New Roman" w:eastAsiaTheme="minorEastAsia" w:hAnsi="Times New Roman"/>
          <w:sz w:val="21"/>
          <w:szCs w:val="21"/>
        </w:rPr>
        <w:t>M</w:t>
      </w:r>
      <w:r w:rsidR="00D03F13" w:rsidRPr="00FC01F8">
        <w:rPr>
          <w:rFonts w:ascii="Times New Roman" w:eastAsiaTheme="minorEastAsia" w:hAnsi="Times New Roman"/>
          <w:sz w:val="21"/>
          <w:szCs w:val="21"/>
        </w:rPr>
        <w:t>ixup</w:t>
      </w:r>
      <w:proofErr w:type="spellEnd"/>
      <w:r w:rsidR="00D03F13" w:rsidRPr="00FC01F8">
        <w:rPr>
          <w:rFonts w:ascii="Times New Roman" w:eastAsiaTheme="minorEastAsia" w:hAnsi="Times New Roman"/>
          <w:sz w:val="21"/>
          <w:szCs w:val="21"/>
        </w:rPr>
        <w:t>模型对基于</w:t>
      </w:r>
      <w:r w:rsidR="00D03F13" w:rsidRPr="00FC01F8">
        <w:rPr>
          <w:rFonts w:ascii="Times New Roman" w:eastAsiaTheme="minorEastAsia" w:hAnsi="Times New Roman"/>
          <w:sz w:val="21"/>
          <w:szCs w:val="21"/>
        </w:rPr>
        <w:t>WRN</w:t>
      </w:r>
      <w:r w:rsidR="00D03F13" w:rsidRPr="00FC01F8">
        <w:rPr>
          <w:rFonts w:ascii="Times New Roman" w:eastAsiaTheme="minorEastAsia" w:hAnsi="Times New Roman"/>
          <w:sz w:val="21"/>
          <w:szCs w:val="21"/>
        </w:rPr>
        <w:t>模型准确率（</w:t>
      </w:r>
      <w:r w:rsidR="00D03F13" w:rsidRPr="00FC01F8">
        <w:rPr>
          <w:rFonts w:ascii="Times New Roman" w:eastAsiaTheme="minorEastAsia" w:hAnsi="Times New Roman"/>
          <w:sz w:val="21"/>
          <w:szCs w:val="21"/>
        </w:rPr>
        <w:t>%</w:t>
      </w:r>
      <w:r w:rsidR="00D03F13" w:rsidRPr="00FC01F8">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16130AEE" w:rsidR="003F6E21" w:rsidRPr="00E76469" w:rsidRDefault="003F6E21" w:rsidP="003F6E21">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1B8A88AA"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490DEFB6"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SKDSA</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7C0EF493" w14:textId="5435CC7C" w:rsidR="00CF15E6" w:rsidRPr="00CF15E6" w:rsidRDefault="00CF15E6" w:rsidP="009D4305">
      <w:pPr>
        <w:ind w:firstLine="480"/>
        <w:rPr>
          <w:rFonts w:eastAsiaTheme="minorEastAsia" w:hint="eastAsia"/>
          <w:sz w:val="21"/>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w:t>
      </w:r>
      <w:r>
        <w:rPr>
          <w:rFonts w:hint="eastAsia"/>
          <w:szCs w:val="21"/>
        </w:rPr>
        <w:lastRenderedPageBreak/>
        <w:t>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54A6277" w14:textId="0F4532F0" w:rsidR="00AF4B2E" w:rsidRPr="00053214" w:rsidRDefault="00AF4B2E" w:rsidP="00AF4B2E">
      <w:pPr>
        <w:pStyle w:val="a8"/>
        <w:keepNext/>
        <w:ind w:left="210" w:hanging="210"/>
        <w:jc w:val="center"/>
        <w:rPr>
          <w:rFonts w:ascii="Times New Roman" w:eastAsiaTheme="minorEastAsia" w:hAnsi="Times New Roman"/>
          <w:sz w:val="21"/>
          <w:szCs w:val="21"/>
        </w:rPr>
      </w:pPr>
      <w:bookmarkStart w:id="220"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20"/>
      <w:r w:rsidRPr="00053214">
        <w:rPr>
          <w:rFonts w:ascii="Times New Roman" w:eastAsiaTheme="minorEastAsia" w:hAnsi="Times New Roman"/>
          <w:sz w:val="21"/>
          <w:szCs w:val="21"/>
        </w:rPr>
        <w:t xml:space="preserve">  </w:t>
      </w:r>
      <w:r w:rsidR="00205D40" w:rsidRPr="00067733">
        <w:rPr>
          <w:rFonts w:ascii="Times New Roman" w:eastAsiaTheme="minorEastAsia" w:hAnsi="Times New Roman"/>
          <w:sz w:val="21"/>
          <w:szCs w:val="21"/>
        </w:rPr>
        <w:t>结合</w:t>
      </w:r>
      <w:r w:rsidR="00205D40" w:rsidRPr="00067733">
        <w:rPr>
          <w:rFonts w:ascii="Times New Roman" w:eastAsiaTheme="minorEastAsia" w:hAnsi="Times New Roman"/>
          <w:sz w:val="21"/>
          <w:szCs w:val="21"/>
        </w:rPr>
        <w:t>SLA</w:t>
      </w:r>
      <w:r w:rsidR="00205D40" w:rsidRPr="00067733">
        <w:rPr>
          <w:rFonts w:ascii="Times New Roman" w:eastAsiaTheme="minorEastAsia" w:hAnsi="Times New Roman"/>
          <w:sz w:val="21"/>
          <w:szCs w:val="21"/>
        </w:rPr>
        <w:t>模型对基于</w:t>
      </w:r>
      <w:proofErr w:type="spellStart"/>
      <w:r w:rsidR="00205D40" w:rsidRPr="00067733">
        <w:rPr>
          <w:rFonts w:ascii="Times New Roman" w:eastAsiaTheme="minorEastAsia" w:hAnsi="Times New Roman"/>
          <w:sz w:val="21"/>
          <w:szCs w:val="21"/>
        </w:rPr>
        <w:t>ResNet</w:t>
      </w:r>
      <w:proofErr w:type="spellEnd"/>
      <w:r w:rsidR="00205D40" w:rsidRPr="00067733">
        <w:rPr>
          <w:rFonts w:ascii="Times New Roman" w:eastAsiaTheme="minorEastAsia" w:hAnsi="Times New Roman"/>
          <w:sz w:val="21"/>
          <w:szCs w:val="21"/>
        </w:rPr>
        <w:t>模型准确率（</w:t>
      </w:r>
      <w:r w:rsidR="00205D40" w:rsidRPr="00067733">
        <w:rPr>
          <w:rFonts w:ascii="Times New Roman" w:eastAsiaTheme="minorEastAsia" w:hAnsi="Times New Roman"/>
          <w:sz w:val="21"/>
          <w:szCs w:val="21"/>
        </w:rPr>
        <w:t>%</w:t>
      </w:r>
      <w:r w:rsidR="00205D40" w:rsidRPr="0006773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231B8E6D"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36ED076E"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19771E68"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SKDSA</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3EB9BB73" w:rsidR="00F009B2" w:rsidRPr="00053214" w:rsidRDefault="00F009B2" w:rsidP="00F009B2">
      <w:pPr>
        <w:pStyle w:val="a8"/>
        <w:keepNext/>
        <w:ind w:left="210" w:hanging="210"/>
        <w:jc w:val="center"/>
        <w:rPr>
          <w:rFonts w:ascii="Times New Roman" w:eastAsiaTheme="minorEastAsia" w:hAnsi="Times New Roman"/>
          <w:sz w:val="21"/>
          <w:szCs w:val="21"/>
        </w:rPr>
      </w:pPr>
      <w:bookmarkStart w:id="221"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437E0C">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21"/>
      <w:r w:rsidRPr="00053214">
        <w:rPr>
          <w:rFonts w:ascii="Times New Roman" w:eastAsiaTheme="minorEastAsia" w:hAnsi="Times New Roman"/>
          <w:sz w:val="21"/>
          <w:szCs w:val="21"/>
        </w:rPr>
        <w:t xml:space="preserve">  </w:t>
      </w:r>
      <w:r w:rsidR="00981745" w:rsidRPr="00843153">
        <w:rPr>
          <w:rFonts w:ascii="Times New Roman" w:eastAsiaTheme="minorEastAsia" w:hAnsi="Times New Roman"/>
          <w:sz w:val="21"/>
          <w:szCs w:val="21"/>
        </w:rPr>
        <w:t>结合</w:t>
      </w:r>
      <w:r w:rsidR="00981745" w:rsidRPr="00843153">
        <w:rPr>
          <w:rFonts w:ascii="Times New Roman" w:eastAsiaTheme="minorEastAsia" w:hAnsi="Times New Roman"/>
          <w:sz w:val="21"/>
          <w:szCs w:val="21"/>
        </w:rPr>
        <w:t>SLA</w:t>
      </w:r>
      <w:r w:rsidR="00981745" w:rsidRPr="00843153">
        <w:rPr>
          <w:rFonts w:ascii="Times New Roman" w:eastAsiaTheme="minorEastAsia" w:hAnsi="Times New Roman"/>
          <w:sz w:val="21"/>
          <w:szCs w:val="21"/>
        </w:rPr>
        <w:t>模型对基于</w:t>
      </w:r>
      <w:r w:rsidR="00981745">
        <w:rPr>
          <w:rFonts w:ascii="Times New Roman" w:eastAsiaTheme="minorEastAsia" w:hAnsi="Times New Roman" w:hint="eastAsia"/>
          <w:sz w:val="21"/>
          <w:szCs w:val="21"/>
        </w:rPr>
        <w:t>W</w:t>
      </w:r>
      <w:r w:rsidR="00981745">
        <w:rPr>
          <w:rFonts w:ascii="Times New Roman" w:eastAsiaTheme="minorEastAsia" w:hAnsi="Times New Roman"/>
          <w:sz w:val="21"/>
          <w:szCs w:val="21"/>
        </w:rPr>
        <w:t>RN</w:t>
      </w:r>
      <w:r w:rsidR="00981745" w:rsidRPr="00843153">
        <w:rPr>
          <w:rFonts w:ascii="Times New Roman" w:eastAsiaTheme="minorEastAsia" w:hAnsi="Times New Roman"/>
          <w:sz w:val="21"/>
          <w:szCs w:val="21"/>
        </w:rPr>
        <w:t>模型准确率（</w:t>
      </w:r>
      <w:r w:rsidR="00981745" w:rsidRPr="00843153">
        <w:rPr>
          <w:rFonts w:ascii="Times New Roman" w:eastAsiaTheme="minorEastAsia" w:hAnsi="Times New Roman"/>
          <w:sz w:val="21"/>
          <w:szCs w:val="21"/>
        </w:rPr>
        <w:t>%</w:t>
      </w:r>
      <w:r w:rsidR="00981745" w:rsidRPr="00843153">
        <w:rPr>
          <w:rFonts w:ascii="Times New Roman" w:eastAsiaTheme="minorEastAsia" w:hAnsi="Times New Roman"/>
          <w:sz w:val="21"/>
          <w:szCs w:val="21"/>
        </w:rPr>
        <w:t>）的影响</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1CD1A0AF" w:rsidR="0031725C" w:rsidRPr="00E76469" w:rsidRDefault="0031725C" w:rsidP="0031725C">
            <w:pPr>
              <w:widowControl/>
              <w:spacing w:line="20" w:lineRule="atLeast"/>
              <w:jc w:val="center"/>
              <w:rPr>
                <w:color w:val="231F20"/>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69D7F9D5"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SKDSA</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5C49F0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SKDSA</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rFonts w:hint="eastAsia"/>
          <w:szCs w:val="21"/>
        </w:rPr>
      </w:pPr>
    </w:p>
    <w:p w14:paraId="0BE31CC0" w14:textId="0D0E1350" w:rsidR="00A04289" w:rsidRPr="00935728" w:rsidRDefault="00A04289" w:rsidP="00A04289">
      <w:pPr>
        <w:ind w:firstLine="480"/>
      </w:pPr>
      <w:r>
        <w:rPr>
          <w:rFonts w:hint="eastAsia"/>
          <w:szCs w:val="21"/>
        </w:rPr>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1</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2</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3</w:t>
      </w:r>
      <w:r w:rsidR="0082173E" w:rsidRPr="006668C8">
        <w:fldChar w:fldCharType="end"/>
      </w:r>
      <w:r w:rsidR="00FF6839">
        <w:rPr>
          <w:rFonts w:hint="eastAsia"/>
        </w:rPr>
        <w:t>、</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2173E" w:rsidRPr="006668C8">
        <w:rPr>
          <w:rFonts w:eastAsiaTheme="minorEastAsia"/>
        </w:rPr>
        <w:t>表</w:t>
      </w:r>
      <w:r w:rsidR="0082173E" w:rsidRPr="006668C8">
        <w:rPr>
          <w:rFonts w:eastAsiaTheme="minorEastAsia"/>
          <w:noProof/>
        </w:rPr>
        <w:t>4</w:t>
      </w:r>
      <w:r w:rsidR="0082173E" w:rsidRPr="006668C8">
        <w:rPr>
          <w:rFonts w:eastAsiaTheme="minorEastAsia"/>
        </w:rPr>
        <w:t>.</w:t>
      </w:r>
      <w:r w:rsidR="0082173E" w:rsidRPr="006668C8">
        <w:rPr>
          <w:rFonts w:eastAsiaTheme="minorEastAsia"/>
          <w:noProof/>
        </w:rPr>
        <w:t>14</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6EA7BAE6"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1</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2</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3</w:t>
      </w:r>
      <w:r w:rsidRPr="006668C8">
        <w:fldChar w:fldCharType="end"/>
      </w:r>
      <w:r>
        <w:rPr>
          <w:rFonts w:hint="eastAsia"/>
        </w:rPr>
        <w:t>、</w:t>
      </w:r>
      <w:r w:rsidRPr="006668C8">
        <w:fldChar w:fldCharType="begin"/>
      </w:r>
      <w:r w:rsidRPr="006668C8">
        <w:instrText xml:space="preserve"> REF _Ref101274960 \h </w:instrText>
      </w:r>
      <w:r>
        <w:instrText xml:space="preserve"> \* MERGEFORMAT </w:instrText>
      </w:r>
      <w:r w:rsidRPr="006668C8">
        <w:fldChar w:fldCharType="separate"/>
      </w:r>
      <w:r w:rsidRPr="006668C8">
        <w:rPr>
          <w:rFonts w:eastAsiaTheme="minorEastAsia"/>
        </w:rPr>
        <w:t>表</w:t>
      </w:r>
      <w:r w:rsidRPr="006668C8">
        <w:rPr>
          <w:rFonts w:eastAsiaTheme="minorEastAsia"/>
          <w:noProof/>
        </w:rPr>
        <w:t>4</w:t>
      </w:r>
      <w:r w:rsidRPr="006668C8">
        <w:rPr>
          <w:rFonts w:eastAsiaTheme="minorEastAsia"/>
        </w:rPr>
        <w:t>.</w:t>
      </w:r>
      <w:r w:rsidRPr="006668C8">
        <w:rPr>
          <w:rFonts w:eastAsiaTheme="minorEastAsia"/>
          <w:noProof/>
        </w:rPr>
        <w:t>14</w:t>
      </w:r>
      <w:r w:rsidRPr="006668C8">
        <w:fldChar w:fldCharType="end"/>
      </w:r>
      <w:r w:rsidR="00DF18DD">
        <w:rPr>
          <w:rFonts w:hint="eastAsia"/>
        </w:rPr>
        <w:t>的实验结果表明</w:t>
      </w:r>
      <w:r w:rsidR="00FC46A7">
        <w:rPr>
          <w:rFonts w:hint="eastAsia"/>
          <w:szCs w:val="21"/>
        </w:rPr>
        <w:t>，数据增强模型结合</w:t>
      </w:r>
      <w:r w:rsidR="00FC46A7">
        <w:rPr>
          <w:rFonts w:hint="eastAsia"/>
          <w:szCs w:val="21"/>
        </w:rPr>
        <w:t>SKDSA</w:t>
      </w:r>
      <w:r w:rsidR="00FC46A7">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交叉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EF53B7" w:rsidRPr="006668C8">
        <w:rPr>
          <w:rFonts w:eastAsiaTheme="minorEastAsia"/>
        </w:rPr>
        <w:t>表</w:t>
      </w:r>
      <w:r w:rsidR="00EF53B7" w:rsidRPr="006668C8">
        <w:rPr>
          <w:rFonts w:eastAsiaTheme="minorEastAsia"/>
          <w:noProof/>
        </w:rPr>
        <w:t>4</w:t>
      </w:r>
      <w:r w:rsidR="00EF53B7" w:rsidRPr="006668C8">
        <w:rPr>
          <w:rFonts w:eastAsiaTheme="minorEastAsia"/>
        </w:rPr>
        <w:t>.</w:t>
      </w:r>
      <w:r w:rsidR="00EF53B7" w:rsidRPr="006668C8">
        <w:rPr>
          <w:rFonts w:eastAsiaTheme="minorEastAsia"/>
          <w:noProof/>
        </w:rPr>
        <w:t>11</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lastRenderedPageBreak/>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1472DB" w:rsidRPr="006668C8">
        <w:rPr>
          <w:rFonts w:eastAsiaTheme="minorEastAsia"/>
        </w:rPr>
        <w:t>表</w:t>
      </w:r>
      <w:r w:rsidR="001472DB" w:rsidRPr="006668C8">
        <w:rPr>
          <w:rFonts w:eastAsiaTheme="minorEastAsia"/>
          <w:noProof/>
        </w:rPr>
        <w:t>4</w:t>
      </w:r>
      <w:r w:rsidR="001472DB" w:rsidRPr="006668C8">
        <w:rPr>
          <w:rFonts w:eastAsiaTheme="minorEastAsia"/>
        </w:rPr>
        <w:t>.</w:t>
      </w:r>
      <w:r w:rsidR="001472DB" w:rsidRPr="006668C8">
        <w:rPr>
          <w:rFonts w:eastAsiaTheme="minorEastAsia"/>
          <w:noProof/>
        </w:rPr>
        <w:t>12</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230DB3" w:rsidRPr="006668C8">
        <w:rPr>
          <w:rFonts w:eastAsiaTheme="minorEastAsia"/>
        </w:rPr>
        <w:t>表</w:t>
      </w:r>
      <w:r w:rsidR="00230DB3" w:rsidRPr="006668C8">
        <w:rPr>
          <w:rFonts w:eastAsiaTheme="minorEastAsia"/>
          <w:noProof/>
        </w:rPr>
        <w:t>4</w:t>
      </w:r>
      <w:r w:rsidR="00230DB3" w:rsidRPr="006668C8">
        <w:rPr>
          <w:rFonts w:eastAsiaTheme="minorEastAsia"/>
        </w:rPr>
        <w:t>.</w:t>
      </w:r>
      <w:r w:rsidR="00230DB3" w:rsidRPr="006668C8">
        <w:rPr>
          <w:rFonts w:eastAsiaTheme="minorEastAsia"/>
          <w:noProof/>
        </w:rPr>
        <w:t>13</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F02183" w:rsidRPr="006668C8">
        <w:rPr>
          <w:rFonts w:eastAsiaTheme="minorEastAsia"/>
        </w:rPr>
        <w:t>表</w:t>
      </w:r>
      <w:r w:rsidR="00F02183" w:rsidRPr="006668C8">
        <w:rPr>
          <w:rFonts w:eastAsiaTheme="minorEastAsia"/>
          <w:noProof/>
        </w:rPr>
        <w:t>4</w:t>
      </w:r>
      <w:r w:rsidR="00F02183" w:rsidRPr="006668C8">
        <w:rPr>
          <w:rFonts w:eastAsiaTheme="minorEastAsia"/>
        </w:rPr>
        <w:t>.</w:t>
      </w:r>
      <w:r w:rsidR="00F02183" w:rsidRPr="006668C8">
        <w:rPr>
          <w:rFonts w:eastAsiaTheme="minorEastAsia"/>
          <w:noProof/>
        </w:rPr>
        <w:t>14</w:t>
      </w:r>
      <w:r w:rsidR="00F02183" w:rsidRPr="006668C8">
        <w:fldChar w:fldCharType="end"/>
      </w:r>
      <w:r w:rsidR="007354A0">
        <w:rPr>
          <w:rFonts w:hint="eastAsia"/>
          <w:szCs w:val="21"/>
        </w:rPr>
        <w:t>）</w:t>
      </w:r>
      <w:r w:rsidR="00D21744">
        <w:rPr>
          <w:rFonts w:hint="eastAsia"/>
          <w:szCs w:val="21"/>
        </w:rPr>
        <w:t>。</w:t>
      </w:r>
    </w:p>
    <w:p w14:paraId="128AE5EC" w14:textId="7D921EE1"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sidR="007D33F1">
        <w:rPr>
          <w:rFonts w:hint="eastAsia"/>
          <w:szCs w:val="21"/>
        </w:rPr>
        <w:t>能够</w:t>
      </w:r>
      <w:r>
        <w:rPr>
          <w:rFonts w:hint="eastAsia"/>
          <w:szCs w:val="21"/>
        </w:rPr>
        <w:t>提升基于数据增强模型的性能</w:t>
      </w:r>
      <w:r w:rsidR="00D4386B">
        <w:rPr>
          <w:rFonts w:hint="eastAsia"/>
          <w:szCs w:val="21"/>
        </w:rPr>
        <w:t>，</w:t>
      </w:r>
      <w:r w:rsidR="002D06F2">
        <w:rPr>
          <w:rFonts w:hint="eastAsia"/>
          <w:szCs w:val="21"/>
        </w:rPr>
        <w:t>数据增强模型也</w:t>
      </w:r>
      <w:r w:rsidR="005F57CB">
        <w:rPr>
          <w:rFonts w:hint="eastAsia"/>
          <w:szCs w:val="21"/>
        </w:rPr>
        <w:t>能够</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2" w:name="_Ref99806328"/>
      <w:r>
        <w:rPr>
          <w:szCs w:val="21"/>
        </w:rPr>
        <w:t>敏感性分析</w:t>
      </w:r>
      <w:bookmarkEnd w:id="222"/>
    </w:p>
    <w:p w14:paraId="6995D922" w14:textId="5D4DC323" w:rsidR="002B4A78" w:rsidRDefault="002B4A78" w:rsidP="00E6032A">
      <w:pPr>
        <w:ind w:firstLineChars="200" w:firstLine="480"/>
        <w:rPr>
          <w:szCs w:val="21"/>
        </w:rPr>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A9792F">
        <w:rPr>
          <w:rFonts w:hint="eastAsia"/>
        </w:rPr>
        <w:t>（</w:t>
      </w:r>
      <w:r w:rsidR="00A9792F">
        <w:rPr>
          <w:noProof/>
        </w:rPr>
        <w:t>3</w:t>
      </w:r>
      <w:r w:rsidR="00A9792F">
        <w:t>.</w:t>
      </w:r>
      <w:r w:rsidR="00A9792F">
        <w:rPr>
          <w:noProof/>
        </w:rPr>
        <w:t>13</w:t>
      </w:r>
      <w:r w:rsidR="00A9792F">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1104D241" w14:textId="16D1148F" w:rsidR="003574A1" w:rsidRPr="00053214" w:rsidRDefault="003574A1" w:rsidP="003574A1">
      <w:pPr>
        <w:pStyle w:val="a8"/>
        <w:keepNext/>
        <w:ind w:left="210" w:hanging="210"/>
        <w:jc w:val="center"/>
        <w:rPr>
          <w:rFonts w:ascii="Times New Roman" w:eastAsiaTheme="minorEastAsia" w:hAnsi="Times New Roman"/>
          <w:sz w:val="21"/>
          <w:szCs w:val="21"/>
        </w:rPr>
      </w:pPr>
      <w:bookmarkStart w:id="223"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23"/>
      <w:r w:rsidRPr="00053214">
        <w:rPr>
          <w:rFonts w:ascii="Times New Roman" w:eastAsiaTheme="minorEastAsia" w:hAnsi="Times New Roman"/>
          <w:sz w:val="21"/>
          <w:szCs w:val="21"/>
        </w:rPr>
        <w:t xml:space="preserve">  </w:t>
      </w:r>
      <w:r w:rsidR="004227B8" w:rsidRPr="00B00182">
        <w:rPr>
          <w:rFonts w:ascii="Times New Roman" w:eastAsiaTheme="minorEastAsia" w:hAnsi="Times New Roman"/>
          <w:sz w:val="21"/>
          <w:szCs w:val="21"/>
        </w:rPr>
        <w:t>SKDSA</w:t>
      </w:r>
      <w:r w:rsidR="004227B8"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5189FA2E" w14:textId="2244A757" w:rsidR="001C3EE5" w:rsidRDefault="001C3EE5" w:rsidP="003574A1">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3ED47738" w14:textId="0654B32D" w:rsidR="00D04DCD" w:rsidRPr="00D04DCD" w:rsidRDefault="00D04DCD" w:rsidP="003574A1">
      <w:pPr>
        <w:ind w:firstLineChars="200" w:firstLine="480"/>
        <w:rPr>
          <w:rFonts w:eastAsiaTheme="minorEastAsia" w:hint="eastAsia"/>
          <w:sz w:val="21"/>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D93B2C" w:rsidRPr="00D93B2C">
        <w:rPr>
          <w:rFonts w:eastAsiaTheme="minorEastAsia"/>
        </w:rPr>
        <w:t>表</w:t>
      </w:r>
      <w:r w:rsidR="00D93B2C" w:rsidRPr="00D93B2C">
        <w:rPr>
          <w:rFonts w:eastAsiaTheme="minorEastAsia"/>
          <w:noProof/>
        </w:rPr>
        <w:t>4</w:t>
      </w:r>
      <w:r w:rsidR="00D93B2C" w:rsidRPr="00D93B2C">
        <w:rPr>
          <w:rFonts w:eastAsiaTheme="minorEastAsia"/>
        </w:rPr>
        <w:t>.</w:t>
      </w:r>
      <w:r w:rsidR="00D93B2C" w:rsidRPr="00D93B2C">
        <w:rPr>
          <w:rFonts w:eastAsiaTheme="minorEastAsia"/>
          <w:noProof/>
        </w:rPr>
        <w:t>15</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Pr>
          <w:rFonts w:hint="eastAsia"/>
          <w:szCs w:val="21"/>
        </w:rPr>
        <w:t>SKDSA</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Pr>
          <w:rFonts w:hint="eastAsia"/>
          <w:szCs w:val="21"/>
        </w:rPr>
        <w:t>，实验结</w:t>
      </w:r>
      <w:r>
        <w:rPr>
          <w:rFonts w:hint="eastAsia"/>
          <w:szCs w:val="21"/>
        </w:rPr>
        <w:lastRenderedPageBreak/>
        <w:t>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C48DBE6" w14:textId="4961ECA6" w:rsidR="003B3AB8" w:rsidRPr="00053214" w:rsidRDefault="003B3AB8" w:rsidP="003B3AB8">
      <w:pPr>
        <w:pStyle w:val="a8"/>
        <w:keepNext/>
        <w:ind w:left="210" w:hanging="210"/>
        <w:jc w:val="center"/>
        <w:rPr>
          <w:rFonts w:ascii="Times New Roman" w:eastAsiaTheme="minorEastAsia" w:hAnsi="Times New Roman"/>
          <w:sz w:val="21"/>
          <w:szCs w:val="21"/>
        </w:rPr>
      </w:pPr>
      <w:bookmarkStart w:id="224"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A9792F">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24"/>
      <w:r w:rsidRPr="00053214">
        <w:rPr>
          <w:rFonts w:ascii="Times New Roman" w:eastAsiaTheme="minorEastAsia" w:hAnsi="Times New Roman"/>
          <w:sz w:val="21"/>
          <w:szCs w:val="21"/>
        </w:rPr>
        <w:t xml:space="preserve">  </w:t>
      </w:r>
      <w:r w:rsidR="00274B68" w:rsidRPr="004A730A">
        <w:rPr>
          <w:rFonts w:ascii="Times New Roman" w:eastAsiaTheme="minorEastAsia" w:hAnsi="Times New Roman"/>
          <w:sz w:val="21"/>
          <w:szCs w:val="21"/>
        </w:rPr>
        <w:t>SKDSA</w:t>
      </w:r>
      <w:r w:rsidR="00274B68"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7CED5428" w:rsidR="00475C77" w:rsidRPr="00475C77" w:rsidRDefault="00475C77" w:rsidP="00405ABC">
      <w:pPr>
        <w:ind w:firstLineChars="200" w:firstLine="480"/>
      </w:pPr>
      <w:r>
        <w:rPr>
          <w:rFonts w:hint="eastAsia"/>
          <w:szCs w:val="21"/>
        </w:rPr>
        <w:t>实验结</w:t>
      </w:r>
      <w:r w:rsidRPr="00D47D18">
        <w:rPr>
          <w:rFonts w:hint="eastAsia"/>
        </w:rPr>
        <w:t>果如</w:t>
      </w:r>
      <w:r w:rsidR="00D47D18" w:rsidRPr="00D47D18">
        <w:fldChar w:fldCharType="begin"/>
      </w:r>
      <w:r w:rsidR="00D47D18" w:rsidRPr="00D47D18">
        <w:instrText xml:space="preserve"> </w:instrText>
      </w:r>
      <w:r w:rsidR="00D47D18" w:rsidRPr="00D47D18">
        <w:rPr>
          <w:rFonts w:hint="eastAsia"/>
        </w:rPr>
        <w:instrText>REF _Ref101275700 \h</w:instrText>
      </w:r>
      <w:r w:rsidR="00D47D18" w:rsidRPr="00D47D18">
        <w:instrText xml:space="preserve"> </w:instrText>
      </w:r>
      <w:r w:rsidR="00D47D18">
        <w:instrText xml:space="preserve"> \* MERGEFORMAT </w:instrText>
      </w:r>
      <w:r w:rsidR="00D47D18" w:rsidRPr="00D47D18">
        <w:fldChar w:fldCharType="separate"/>
      </w:r>
      <w:r w:rsidR="00D47D18" w:rsidRPr="00D47D18">
        <w:rPr>
          <w:rFonts w:eastAsiaTheme="minorEastAsia"/>
        </w:rPr>
        <w:t>表</w:t>
      </w:r>
      <w:r w:rsidR="00D47D18" w:rsidRPr="00D47D18">
        <w:rPr>
          <w:rFonts w:eastAsiaTheme="minorEastAsia"/>
          <w:noProof/>
        </w:rPr>
        <w:t>4</w:t>
      </w:r>
      <w:r w:rsidR="00D47D18" w:rsidRPr="00D47D18">
        <w:rPr>
          <w:rFonts w:eastAsiaTheme="minorEastAsia"/>
        </w:rPr>
        <w:t>.</w:t>
      </w:r>
      <w:r w:rsidR="00D47D18" w:rsidRPr="00D47D18">
        <w:rPr>
          <w:rFonts w:eastAsiaTheme="minorEastAsia"/>
          <w:noProof/>
        </w:rPr>
        <w:t>16</w:t>
      </w:r>
      <w:r w:rsidR="00D47D18" w:rsidRPr="00D47D18">
        <w:fldChar w:fldCharType="end"/>
      </w:r>
      <w:r w:rsidRPr="00D47D18">
        <w:rPr>
          <w:rFonts w:hint="eastAsia"/>
        </w:rPr>
        <w:t>所示，</w:t>
      </w:r>
      <w:r w:rsidR="0004452A" w:rsidRPr="00D47D18">
        <w:rPr>
          <w:rFonts w:hint="eastAsia"/>
        </w:rPr>
        <w:t>其中第一</w:t>
      </w:r>
      <w:r w:rsidR="0004452A">
        <w:rPr>
          <w:rFonts w:hint="eastAsia"/>
          <w:szCs w:val="21"/>
        </w:rPr>
        <w:t>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sidR="00FB69FA">
        <w:rPr>
          <w:rFonts w:hint="eastAsia"/>
          <w:szCs w:val="21"/>
        </w:rPr>
        <w:t>实验结果表明</w:t>
      </w:r>
      <w:r>
        <w:rPr>
          <w:rFonts w:hint="eastAsia"/>
          <w:szCs w:val="21"/>
        </w:rPr>
        <w:t>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25" w:name="_Toc46962984"/>
      <w:bookmarkStart w:id="226" w:name="_Toc57189256"/>
      <w:bookmarkStart w:id="227" w:name="_Toc101262627"/>
      <w:r>
        <w:t>本章小结</w:t>
      </w:r>
      <w:bookmarkEnd w:id="225"/>
      <w:bookmarkEnd w:id="226"/>
      <w:bookmarkEnd w:id="227"/>
    </w:p>
    <w:p w14:paraId="1D33DD72" w14:textId="76F4A3CC" w:rsidR="008369D2" w:rsidRDefault="00A24E16">
      <w:pPr>
        <w:ind w:firstLineChars="200" w:firstLine="480"/>
      </w:pPr>
      <w:bookmarkStart w:id="228" w:name="_Toc45060059"/>
      <w:bookmarkStart w:id="229" w:name="_Toc46962985"/>
      <w:bookmarkStart w:id="230" w:name="_Toc45060462"/>
      <w:bookmarkStart w:id="231" w:name="_Toc229915056"/>
      <w:bookmarkStart w:id="232" w:name="_Toc379915077"/>
      <w:bookmarkStart w:id="233" w:name="_Toc444250107"/>
      <w:bookmarkStart w:id="234" w:name="_Toc377235993"/>
      <w:bookmarkStart w:id="235" w:name="_Toc229791453"/>
      <w:bookmarkStart w:id="236" w:name="_Toc380663938"/>
      <w:bookmarkStart w:id="237" w:name="_Toc437362283"/>
      <w:bookmarkStart w:id="238" w:name="_Toc437362349"/>
      <w:bookmarkEnd w:id="185"/>
      <w:bookmarkEnd w:id="228"/>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029E9B76" w:rsidR="009F151B" w:rsidRDefault="00BF4481">
      <w:pPr>
        <w:ind w:firstLineChars="200" w:firstLine="480"/>
      </w:pPr>
      <w:r>
        <w:rPr>
          <w:rFonts w:hint="eastAsia"/>
        </w:rPr>
        <w:t>实验结果</w:t>
      </w:r>
      <w:r w:rsidR="00785137">
        <w:rPr>
          <w:rFonts w:hint="eastAsia"/>
        </w:rPr>
        <w:t>（</w:t>
      </w:r>
      <w:r w:rsidR="00D94B6C">
        <w:rPr>
          <w:rFonts w:hint="eastAsia"/>
        </w:rPr>
        <w:t>第</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632B82">
        <w:t>4.2</w:t>
      </w:r>
      <w:r w:rsidR="00785137">
        <w:fldChar w:fldCharType="end"/>
      </w:r>
      <w:r w:rsidR="00C7216A">
        <w:rPr>
          <w:rFonts w:hint="eastAsia"/>
        </w:rPr>
        <w:t>节</w:t>
      </w:r>
      <w:r w:rsidR="00785137">
        <w:rPr>
          <w:rFonts w:hint="eastAsia"/>
        </w:rPr>
        <w:t>）</w:t>
      </w:r>
      <w:r w:rsidR="003975CC">
        <w:rPr>
          <w:rFonts w:hint="eastAsia"/>
        </w:rPr>
        <w:t>表明</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43FF6AA2" w:rsidR="009F151B" w:rsidRDefault="00267555">
      <w:pPr>
        <w:ind w:firstLineChars="200" w:firstLine="480"/>
      </w:pPr>
      <w:r>
        <w:rPr>
          <w:rFonts w:hint="eastAsia"/>
        </w:rPr>
        <w:t>消融</w:t>
      </w:r>
      <w:r w:rsidR="00DD3405">
        <w:rPr>
          <w:rFonts w:hint="eastAsia"/>
        </w:rPr>
        <w:t>实验与分析</w:t>
      </w:r>
      <w:r w:rsidR="005E0BFA">
        <w:rPr>
          <w:rFonts w:hint="eastAsia"/>
        </w:rPr>
        <w:t>（</w:t>
      </w:r>
      <w:r w:rsidR="00327185">
        <w:rPr>
          <w:rFonts w:hint="eastAsia"/>
        </w:rPr>
        <w:t>第</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632B82">
        <w:t>4.3</w:t>
      </w:r>
      <w:r w:rsidR="009402B3">
        <w:fldChar w:fldCharType="end"/>
      </w:r>
      <w:r w:rsidR="00F54969">
        <w:rPr>
          <w:rFonts w:hint="eastAsia"/>
        </w:rPr>
        <w:t>节</w:t>
      </w:r>
      <w:r w:rsidR="005E0BFA">
        <w:rPr>
          <w:rFonts w:hint="eastAsia"/>
        </w:rPr>
        <w:t>）</w:t>
      </w:r>
      <w:r>
        <w:rPr>
          <w:rFonts w:hint="eastAsia"/>
        </w:rPr>
        <w:t>还</w:t>
      </w:r>
      <w:r w:rsidR="00602577">
        <w:rPr>
          <w:rFonts w:hint="eastAsia"/>
        </w:rPr>
        <w:t>说</w:t>
      </w:r>
      <w:r w:rsidR="006823E3">
        <w:rPr>
          <w:rFonts w:hint="eastAsia"/>
        </w:rPr>
        <w:t>明</w:t>
      </w:r>
      <w:r w:rsidR="00A24E16">
        <w:rPr>
          <w:rFonts w:hint="eastAsia"/>
        </w:rPr>
        <w:t>，</w:t>
      </w:r>
      <w:proofErr w:type="gramStart"/>
      <w:r w:rsidR="00A24E16">
        <w:t>自注意</w:t>
      </w:r>
      <w:proofErr w:type="gramEnd"/>
      <w:r w:rsidR="00A53487">
        <w:rPr>
          <w:rFonts w:hint="eastAsia"/>
        </w:rPr>
        <w:t>模块</w:t>
      </w:r>
      <w:r w:rsidR="00141CD4">
        <w:rPr>
          <w:rFonts w:hint="eastAsia"/>
        </w:rPr>
        <w:t>能够</w:t>
      </w:r>
      <w:r w:rsidR="00657EB2">
        <w:rPr>
          <w:rFonts w:hint="eastAsia"/>
        </w:rPr>
        <w:t>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6A7483">
        <w:rPr>
          <w:rFonts w:hint="eastAsia"/>
        </w:rPr>
        <w:t>能够</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39" w:name="_Toc57189257"/>
      <w:bookmarkStart w:id="240" w:name="_Toc101262628"/>
      <w:r>
        <w:lastRenderedPageBreak/>
        <w:t>总结与展望</w:t>
      </w:r>
      <w:bookmarkEnd w:id="229"/>
      <w:bookmarkEnd w:id="230"/>
      <w:bookmarkEnd w:id="239"/>
      <w:bookmarkEnd w:id="240"/>
    </w:p>
    <w:p w14:paraId="2C03CF6B" w14:textId="77777777" w:rsidR="009F151B" w:rsidRDefault="00A24E16">
      <w:pPr>
        <w:pStyle w:val="2"/>
      </w:pPr>
      <w:bookmarkStart w:id="241" w:name="_Toc99472896"/>
      <w:bookmarkStart w:id="242" w:name="_Toc101262629"/>
      <w:r>
        <w:rPr>
          <w:rFonts w:hint="eastAsia"/>
        </w:rPr>
        <w:t>主要工作总结</w:t>
      </w:r>
      <w:bookmarkEnd w:id="241"/>
      <w:bookmarkEnd w:id="242"/>
    </w:p>
    <w:p w14:paraId="3B37B898" w14:textId="1B298F8A" w:rsidR="003D7487" w:rsidRDefault="003F5B65" w:rsidP="003F5B65">
      <w:pPr>
        <w:ind w:firstLineChars="200" w:firstLine="480"/>
      </w:pPr>
      <w:r>
        <w:t>深度</w:t>
      </w:r>
      <w:r>
        <w:rPr>
          <w:rFonts w:hint="eastAsia"/>
        </w:rPr>
        <w:t>神经网络</w:t>
      </w:r>
      <w:r>
        <w:t>技术</w:t>
      </w:r>
      <w:r w:rsidR="00E97B38">
        <w:rPr>
          <w:rFonts w:hint="eastAsia"/>
        </w:rPr>
        <w:t>在</w:t>
      </w:r>
      <w:r w:rsidR="00DA3709">
        <w:rPr>
          <w:rFonts w:hint="eastAsia"/>
        </w:rPr>
        <w:t>各行各业的应用日益广泛</w:t>
      </w:r>
      <w:r>
        <w:t>，</w:t>
      </w:r>
      <w:r w:rsidR="0025418C">
        <w:rPr>
          <w:rFonts w:hint="eastAsia"/>
        </w:rPr>
        <w:t>但是</w:t>
      </w:r>
      <w:r>
        <w:rPr>
          <w:rFonts w:hint="eastAsia"/>
        </w:rPr>
        <w:t>大型神经网络的训练需要昂贵的计算资源和时间成本</w:t>
      </w:r>
      <w:r w:rsidR="001D1253">
        <w:rPr>
          <w:rFonts w:hint="eastAsia"/>
        </w:rPr>
        <w:t>。</w:t>
      </w:r>
      <w:r w:rsidR="00CF2D60">
        <w:rPr>
          <w:rFonts w:hint="eastAsia"/>
        </w:rPr>
        <w:t>为了</w:t>
      </w:r>
      <w:r w:rsidR="00650071">
        <w:rPr>
          <w:rFonts w:hint="eastAsia"/>
        </w:rPr>
        <w:t>对</w:t>
      </w:r>
      <w:r w:rsidR="0020742F">
        <w:rPr>
          <w:rFonts w:hint="eastAsia"/>
        </w:rPr>
        <w:t>压缩大型</w:t>
      </w:r>
      <w:r>
        <w:rPr>
          <w:rFonts w:hint="eastAsia"/>
        </w:rPr>
        <w:t>神经网络</w:t>
      </w:r>
      <w:r w:rsidR="007066CD">
        <w:rPr>
          <w:rFonts w:hint="eastAsia"/>
        </w:rPr>
        <w:t>，</w:t>
      </w:r>
      <w:r w:rsidR="00F655A9">
        <w:rPr>
          <w:rFonts w:hint="eastAsia"/>
        </w:rPr>
        <w:t>研究者</w:t>
      </w:r>
      <w:r w:rsidR="00E76438">
        <w:rPr>
          <w:rFonts w:hint="eastAsia"/>
        </w:rPr>
        <w:t>提出</w:t>
      </w:r>
      <w:r w:rsidR="004B5ADF">
        <w:rPr>
          <w:rFonts w:hint="eastAsia"/>
        </w:rPr>
        <w:t>了</w:t>
      </w:r>
      <w:r>
        <w:rPr>
          <w:rFonts w:hint="eastAsia"/>
        </w:rPr>
        <w:t>知识蒸馏</w:t>
      </w:r>
      <w:r w:rsidR="007F7786">
        <w:rPr>
          <w:rFonts w:hint="eastAsia"/>
        </w:rPr>
        <w:t>模型</w:t>
      </w:r>
      <w:r w:rsidR="00040957">
        <w:rPr>
          <w:rFonts w:hint="eastAsia"/>
        </w:rPr>
        <w:t>，</w:t>
      </w:r>
      <w:r w:rsidR="0046768C">
        <w:rPr>
          <w:rFonts w:hint="eastAsia"/>
        </w:rPr>
        <w:t>将</w:t>
      </w:r>
      <w:r>
        <w:rPr>
          <w:rFonts w:hint="eastAsia"/>
        </w:rPr>
        <w:t>大型神经网络</w:t>
      </w:r>
      <w:r w:rsidR="00805926">
        <w:rPr>
          <w:rFonts w:hint="eastAsia"/>
        </w:rPr>
        <w:t>（教师模型）</w:t>
      </w:r>
      <w:r w:rsidR="009B366D">
        <w:rPr>
          <w:rFonts w:hint="eastAsia"/>
        </w:rPr>
        <w:t>隐含</w:t>
      </w:r>
      <w:r>
        <w:rPr>
          <w:rFonts w:hint="eastAsia"/>
        </w:rPr>
        <w:t>的</w:t>
      </w:r>
      <w:r w:rsidR="009B366D">
        <w:rPr>
          <w:rFonts w:hint="eastAsia"/>
        </w:rPr>
        <w:t>信息</w:t>
      </w:r>
      <w:r>
        <w:rPr>
          <w:rFonts w:hint="eastAsia"/>
        </w:rPr>
        <w:t>迁移到小型神经网络</w:t>
      </w:r>
      <w:r w:rsidR="00870EF5">
        <w:rPr>
          <w:rFonts w:hint="eastAsia"/>
        </w:rPr>
        <w:t>（学生模型）</w:t>
      </w:r>
      <w:r>
        <w:rPr>
          <w:rFonts w:hint="eastAsia"/>
        </w:rPr>
        <w:t>，</w:t>
      </w:r>
      <w:r w:rsidR="00540459">
        <w:rPr>
          <w:rFonts w:hint="eastAsia"/>
        </w:rPr>
        <w:t>从而</w:t>
      </w:r>
      <w:r w:rsidR="007E492D">
        <w:rPr>
          <w:rFonts w:hint="eastAsia"/>
        </w:rPr>
        <w:t>显著</w:t>
      </w:r>
      <w:r>
        <w:rPr>
          <w:rFonts w:hint="eastAsia"/>
        </w:rPr>
        <w:t>提升小型神经网络的性能。</w:t>
      </w:r>
    </w:p>
    <w:p w14:paraId="0DECFB9F" w14:textId="215CE9B7" w:rsidR="005E5334" w:rsidRDefault="003F5B65" w:rsidP="00F80557">
      <w:pPr>
        <w:ind w:firstLineChars="200" w:firstLine="480"/>
        <w:rPr>
          <w:rFonts w:eastAsiaTheme="minorEastAsia"/>
          <w:bCs/>
          <w:szCs w:val="21"/>
        </w:rPr>
      </w:pPr>
      <w:proofErr w:type="gramStart"/>
      <w:r>
        <w:t>自知识</w:t>
      </w:r>
      <w:proofErr w:type="gramEnd"/>
      <w:r>
        <w:t>蒸馏</w:t>
      </w:r>
      <w:r w:rsidR="00A45543">
        <w:rPr>
          <w:rFonts w:hint="eastAsia"/>
        </w:rPr>
        <w:t>模型</w:t>
      </w:r>
      <w:r w:rsidR="00DE057A">
        <w:rPr>
          <w:rFonts w:hint="eastAsia"/>
        </w:rPr>
        <w:t>是对</w:t>
      </w:r>
      <w:r w:rsidR="007C7B2F">
        <w:rPr>
          <w:rFonts w:hint="eastAsia"/>
        </w:rPr>
        <w:t>传统知识蒸馏</w:t>
      </w:r>
      <w:r w:rsidR="00321250">
        <w:rPr>
          <w:rFonts w:hint="eastAsia"/>
        </w:rPr>
        <w:t>模型</w:t>
      </w:r>
      <w:r w:rsidR="00FF4DD4">
        <w:rPr>
          <w:rFonts w:hint="eastAsia"/>
        </w:rPr>
        <w:t>的</w:t>
      </w:r>
      <w:r w:rsidR="004E52ED">
        <w:rPr>
          <w:rFonts w:hint="eastAsia"/>
        </w:rPr>
        <w:t>改进</w:t>
      </w:r>
      <w:r>
        <w:t>，</w:t>
      </w:r>
      <w:r w:rsidR="00D502C3">
        <w:rPr>
          <w:rFonts w:hint="eastAsia"/>
        </w:rPr>
        <w:t>它</w:t>
      </w:r>
      <w:r>
        <w:rPr>
          <w:rFonts w:hint="eastAsia"/>
        </w:rPr>
        <w:t>不</w:t>
      </w:r>
      <w:r w:rsidR="002A499A">
        <w:rPr>
          <w:rFonts w:hint="eastAsia"/>
        </w:rPr>
        <w:t>需要</w:t>
      </w:r>
      <w:r>
        <w:rPr>
          <w:rFonts w:hint="eastAsia"/>
        </w:rPr>
        <w:t>外部的</w:t>
      </w:r>
      <w:r w:rsidR="00E711DD">
        <w:rPr>
          <w:rFonts w:hint="eastAsia"/>
        </w:rPr>
        <w:t>大型神经网络</w:t>
      </w:r>
      <w:r>
        <w:rPr>
          <w:rFonts w:hint="eastAsia"/>
        </w:rPr>
        <w:t>，</w:t>
      </w:r>
      <w:r w:rsidR="009D60F8">
        <w:rPr>
          <w:rFonts w:hint="eastAsia"/>
        </w:rPr>
        <w:t>而是</w:t>
      </w:r>
      <w:r>
        <w:t>利用</w:t>
      </w:r>
      <w:r w:rsidR="00037E90">
        <w:rPr>
          <w:rFonts w:hint="eastAsia"/>
        </w:rPr>
        <w:t>小型</w:t>
      </w:r>
      <w:r w:rsidR="00570EF6">
        <w:rPr>
          <w:rFonts w:hint="eastAsia"/>
        </w:rPr>
        <w:t>神经网络</w:t>
      </w:r>
      <w:r>
        <w:t>自身的</w:t>
      </w:r>
      <w:r w:rsidR="00EE184A">
        <w:rPr>
          <w:rFonts w:hint="eastAsia"/>
        </w:rPr>
        <w:t>信息</w:t>
      </w:r>
      <w:r>
        <w:rPr>
          <w:rFonts w:hint="eastAsia"/>
        </w:rPr>
        <w:t>实现</w:t>
      </w:r>
      <w:r>
        <w:t>知识蒸馏。</w:t>
      </w:r>
      <w:r w:rsidR="0075587D">
        <w:rPr>
          <w:rFonts w:hint="eastAsia"/>
        </w:rPr>
        <w:t>这</w:t>
      </w:r>
      <w:r w:rsidR="00C022E3">
        <w:rPr>
          <w:rFonts w:hint="eastAsia"/>
        </w:rPr>
        <w:t>不仅</w:t>
      </w:r>
      <w:r w:rsidR="00DC7B09">
        <w:rPr>
          <w:rFonts w:hint="eastAsia"/>
        </w:rPr>
        <w:t>使</w:t>
      </w:r>
      <w:r w:rsidR="00D4201E">
        <w:rPr>
          <w:rFonts w:hint="eastAsia"/>
        </w:rPr>
        <w:t>小型神经网络摆脱了</w:t>
      </w:r>
      <w:r w:rsidR="00D94D8C">
        <w:rPr>
          <w:rFonts w:hint="eastAsia"/>
        </w:rPr>
        <w:t>对外部大型</w:t>
      </w:r>
      <w:r w:rsidR="003C33B6">
        <w:rPr>
          <w:rFonts w:hint="eastAsia"/>
        </w:rPr>
        <w:t>教师模型</w:t>
      </w:r>
      <w:r w:rsidR="00D94D8C">
        <w:rPr>
          <w:rFonts w:hint="eastAsia"/>
        </w:rPr>
        <w:t>的依赖</w:t>
      </w:r>
      <w:r w:rsidR="000718EA">
        <w:rPr>
          <w:rFonts w:hint="eastAsia"/>
        </w:rPr>
        <w:t>，</w:t>
      </w:r>
      <w:r w:rsidR="005D17C1">
        <w:rPr>
          <w:rFonts w:hint="eastAsia"/>
        </w:rPr>
        <w:t>也</w:t>
      </w:r>
      <w:r w:rsidR="00FD7C56">
        <w:rPr>
          <w:rFonts w:hint="eastAsia"/>
        </w:rPr>
        <w:t>使知识蒸馏</w:t>
      </w:r>
      <w:r w:rsidR="009117CA">
        <w:rPr>
          <w:rFonts w:hint="eastAsia"/>
        </w:rPr>
        <w:t>所需的</w:t>
      </w:r>
      <w:r w:rsidR="002C2502">
        <w:rPr>
          <w:rFonts w:hint="eastAsia"/>
        </w:rPr>
        <w:t>时间</w:t>
      </w:r>
      <w:r w:rsidR="00285C62">
        <w:rPr>
          <w:rFonts w:hint="eastAsia"/>
        </w:rPr>
        <w:t>明显</w:t>
      </w:r>
      <w:r w:rsidR="00FD7C56">
        <w:rPr>
          <w:rFonts w:hint="eastAsia"/>
        </w:rPr>
        <w:t>缩短</w:t>
      </w:r>
      <w:r w:rsidR="00B26D79">
        <w:rPr>
          <w:rFonts w:hint="eastAsia"/>
        </w:rPr>
        <w:t>。</w:t>
      </w:r>
      <w:r w:rsidR="004E0378">
        <w:rPr>
          <w:rFonts w:hint="eastAsia"/>
        </w:rPr>
        <w:t>为了进一步提升</w:t>
      </w:r>
      <w:proofErr w:type="gramStart"/>
      <w:r w:rsidR="002608BB">
        <w:rPr>
          <w:rFonts w:hint="eastAsia"/>
        </w:rPr>
        <w:t>自知识</w:t>
      </w:r>
      <w:proofErr w:type="gramEnd"/>
      <w:r w:rsidR="002608BB">
        <w:rPr>
          <w:rFonts w:hint="eastAsia"/>
        </w:rPr>
        <w:t>蒸馏模型的性能，</w:t>
      </w:r>
      <w:r w:rsidR="00BC3BF4">
        <w:rPr>
          <w:rFonts w:eastAsiaTheme="minorEastAsia" w:hint="eastAsia"/>
          <w:bCs/>
          <w:szCs w:val="21"/>
        </w:rPr>
        <w:t>本文</w:t>
      </w:r>
      <w:r w:rsidR="007453F1">
        <w:rPr>
          <w:rFonts w:eastAsiaTheme="minorEastAsia" w:hint="eastAsia"/>
          <w:bCs/>
          <w:szCs w:val="21"/>
        </w:rPr>
        <w:t>做了以下工作</w:t>
      </w:r>
      <w:r w:rsidR="002C5B72">
        <w:rPr>
          <w:rFonts w:eastAsiaTheme="minorEastAsia" w:hint="eastAsia"/>
          <w:bCs/>
          <w:szCs w:val="21"/>
        </w:rPr>
        <w:t>：</w:t>
      </w:r>
    </w:p>
    <w:p w14:paraId="212A6B1B" w14:textId="5CB2ACCE"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59790F">
        <w:rPr>
          <w:rFonts w:hint="eastAsia"/>
          <w:color w:val="000000" w:themeColor="text1"/>
        </w:rPr>
        <w:t>基于辅助分类器的</w:t>
      </w:r>
      <w:proofErr w:type="gramStart"/>
      <w:r w:rsidR="0059790F">
        <w:rPr>
          <w:rFonts w:hint="eastAsia"/>
          <w:color w:val="000000" w:themeColor="text1"/>
        </w:rPr>
        <w:t>自知识</w:t>
      </w:r>
      <w:proofErr w:type="gramEnd"/>
      <w:r w:rsidR="0059790F">
        <w:rPr>
          <w:rFonts w:hint="eastAsia"/>
          <w:color w:val="000000" w:themeColor="text1"/>
        </w:rPr>
        <w:t>蒸馏</w:t>
      </w:r>
      <w:r w:rsidR="006434C6">
        <w:rPr>
          <w:rFonts w:hint="eastAsia"/>
        </w:rPr>
        <w:t>（</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785C59">
        <w:rPr>
          <w:rFonts w:eastAsiaTheme="minorEastAsia" w:hint="eastAsia"/>
          <w:bCs/>
          <w:szCs w:val="21"/>
        </w:rPr>
        <w:t>的不足</w:t>
      </w:r>
      <w:r w:rsidR="007B34B2">
        <w:rPr>
          <w:rFonts w:eastAsiaTheme="minorEastAsia" w:hint="eastAsia"/>
          <w:bCs/>
          <w:szCs w:val="21"/>
        </w:rPr>
        <w:t>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C37B6A">
        <w:rPr>
          <w:rFonts w:hint="eastAsia"/>
        </w:rPr>
        <w:t>了</w:t>
      </w:r>
      <w:r w:rsidR="0093741E">
        <w:rPr>
          <w:rFonts w:hint="eastAsia"/>
        </w:rPr>
        <w:t>基于逐块衰减</w:t>
      </w:r>
      <w:r w:rsidR="0093741E">
        <w:rPr>
          <w:rFonts w:hint="eastAsia"/>
          <w:color w:val="000000" w:themeColor="text1"/>
        </w:rPr>
        <w:t>辅助分类器的</w:t>
      </w:r>
      <w:proofErr w:type="gramStart"/>
      <w:r w:rsidR="0093741E">
        <w:rPr>
          <w:rFonts w:hint="eastAsia"/>
          <w:color w:val="000000" w:themeColor="text1"/>
        </w:rPr>
        <w:t>自知识</w:t>
      </w:r>
      <w:proofErr w:type="gramEnd"/>
      <w:r w:rsidR="0093741E">
        <w:rPr>
          <w:rFonts w:hint="eastAsia"/>
          <w:color w:val="000000" w:themeColor="text1"/>
        </w:rPr>
        <w:t>蒸馏</w:t>
      </w:r>
      <w:r w:rsidR="00B70D49">
        <w:rPr>
          <w:rFonts w:hint="eastAsia"/>
        </w:rPr>
        <w:t>（</w:t>
      </w:r>
      <w:r w:rsidR="00B70D49" w:rsidRPr="00F74620">
        <w:t xml:space="preserve">Per-block </w:t>
      </w:r>
      <w:r w:rsidR="009F45AE">
        <w:t>D</w:t>
      </w:r>
      <w:r w:rsidR="00B70D49" w:rsidRPr="00F74620">
        <w:t xml:space="preserve">ecay based </w:t>
      </w:r>
      <w:r w:rsidR="001848EF">
        <w:t>B</w:t>
      </w:r>
      <w:r w:rsidR="00B70D49" w:rsidRPr="00F74620">
        <w:t xml:space="preserve">e </w:t>
      </w:r>
      <w:r w:rsidR="00B2663A">
        <w:t>Y</w:t>
      </w:r>
      <w:r w:rsidR="00B70D49" w:rsidRPr="00F74620">
        <w:t xml:space="preserve">our </w:t>
      </w:r>
      <w:r w:rsidR="001A49E2">
        <w:t>O</w:t>
      </w:r>
      <w:r w:rsidR="00B70D49" w:rsidRPr="00F74620">
        <w:t xml:space="preserve">wn </w:t>
      </w:r>
      <w:r w:rsidR="00B22501">
        <w:t>T</w:t>
      </w:r>
      <w:r w:rsidR="00B70D49" w:rsidRPr="00F74620">
        <w: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w:t>
      </w:r>
      <w:r w:rsidR="0091532A">
        <w:rPr>
          <w:rFonts w:hint="eastAsia"/>
        </w:rPr>
        <w:t>，即</w:t>
      </w:r>
      <w:r w:rsidR="00B64275">
        <w:rPr>
          <w:rFonts w:hint="eastAsia"/>
        </w:rPr>
        <w:t>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3DA22FED"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307E6E">
        <w:rPr>
          <w:rFonts w:eastAsiaTheme="minorEastAsia" w:hint="eastAsia"/>
          <w:bCs/>
          <w:szCs w:val="21"/>
        </w:rPr>
        <w:t>了</w:t>
      </w:r>
      <w:r w:rsidR="00460FEB">
        <w:t>基于自注意力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F74A76">
        <w:rPr>
          <w:rFonts w:hint="eastAsia"/>
        </w:rPr>
        <w:t>能够</w:t>
      </w:r>
      <w:r w:rsidR="00A24E16">
        <w:t>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4C6A9DD2"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 xml:space="preserve">MIT Indoor </w:t>
      </w:r>
      <w:r w:rsidR="00BE451A" w:rsidRPr="00BE451A">
        <w:rPr>
          <w:rFonts w:eastAsiaTheme="minorEastAsia" w:hint="eastAsia"/>
          <w:bCs/>
          <w:szCs w:val="21"/>
        </w:rPr>
        <w:lastRenderedPageBreak/>
        <w:t>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C01FC3">
        <w:rPr>
          <w:rFonts w:eastAsiaTheme="minorEastAsia" w:hint="eastAsia"/>
          <w:bCs/>
          <w:szCs w:val="21"/>
        </w:rPr>
        <w:t>能够</w:t>
      </w:r>
      <w:r w:rsidR="00F90D6D">
        <w:rPr>
          <w:rFonts w:eastAsiaTheme="minorEastAsia" w:hint="eastAsia"/>
          <w:bCs/>
          <w:szCs w:val="21"/>
        </w:rPr>
        <w:t>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43" w:name="_Toc99472897"/>
      <w:bookmarkStart w:id="244" w:name="_Toc101262630"/>
      <w:r>
        <w:t>主要创新点</w:t>
      </w:r>
      <w:bookmarkEnd w:id="243"/>
      <w:bookmarkEnd w:id="244"/>
    </w:p>
    <w:p w14:paraId="76A0575A" w14:textId="62CDA749" w:rsidR="001B5424" w:rsidRDefault="008A7D3B">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sidR="005D323F">
        <w:rPr>
          <w:rFonts w:hint="eastAsia"/>
        </w:rPr>
        <w:t>神经网络</w:t>
      </w:r>
      <w:r w:rsidR="004D7A34">
        <w:rPr>
          <w:rFonts w:hint="eastAsia"/>
        </w:rPr>
        <w:t>中</w:t>
      </w:r>
      <w:r w:rsidRPr="008A7D3B">
        <w:rPr>
          <w:rFonts w:hint="eastAsia"/>
        </w:rPr>
        <w:t>各个浅层块的信息一视同仁，</w:t>
      </w:r>
      <w:r w:rsidR="0027733F">
        <w:rPr>
          <w:rFonts w:hint="eastAsia"/>
        </w:rPr>
        <w:t>可能会造成</w:t>
      </w:r>
      <w:r w:rsidR="00EF7063">
        <w:rPr>
          <w:rFonts w:hint="eastAsia"/>
        </w:rPr>
        <w:t>一些</w:t>
      </w:r>
      <w:proofErr w:type="gramStart"/>
      <w:r w:rsidR="002A5E54">
        <w:rPr>
          <w:rFonts w:hint="eastAsia"/>
        </w:rPr>
        <w:t>暗知识</w:t>
      </w:r>
      <w:proofErr w:type="gramEnd"/>
      <w:r w:rsidR="002A5E54">
        <w:rPr>
          <w:rFonts w:hint="eastAsia"/>
        </w:rPr>
        <w:t>的损失</w:t>
      </w:r>
      <w:r w:rsidR="00526E8D">
        <w:rPr>
          <w:rFonts w:hint="eastAsia"/>
        </w:rPr>
        <w:t>。</w:t>
      </w:r>
      <w:r w:rsidR="002E33F3">
        <w:rPr>
          <w:rFonts w:hint="eastAsia"/>
        </w:rPr>
        <w:t>为</w:t>
      </w:r>
      <w:r w:rsidR="00DC7AAC">
        <w:rPr>
          <w:rFonts w:hint="eastAsia"/>
        </w:rPr>
        <w:t>了</w:t>
      </w:r>
      <w:r w:rsidR="002E33F3">
        <w:rPr>
          <w:rFonts w:hint="eastAsia"/>
        </w:rPr>
        <w:t>区分</w:t>
      </w:r>
      <w:r w:rsidR="00104832" w:rsidRPr="008A7D3B">
        <w:rPr>
          <w:rFonts w:hint="eastAsia"/>
        </w:rPr>
        <w:t>各浅层</w:t>
      </w:r>
      <w:proofErr w:type="gramStart"/>
      <w:r w:rsidR="00104832" w:rsidRPr="008A7D3B">
        <w:rPr>
          <w:rFonts w:hint="eastAsia"/>
        </w:rPr>
        <w:t>块信息</w:t>
      </w:r>
      <w:proofErr w:type="gramEnd"/>
      <w:r w:rsidR="00104832" w:rsidRPr="008A7D3B">
        <w:rPr>
          <w:rFonts w:hint="eastAsia"/>
        </w:rPr>
        <w:t>对</w:t>
      </w:r>
      <w:proofErr w:type="gramStart"/>
      <w:r w:rsidR="00104832" w:rsidRPr="008A7D3B">
        <w:rPr>
          <w:rFonts w:hint="eastAsia"/>
        </w:rPr>
        <w:t>最</w:t>
      </w:r>
      <w:proofErr w:type="gramEnd"/>
      <w:r w:rsidR="00104832" w:rsidRPr="008A7D3B">
        <w:rPr>
          <w:rFonts w:hint="eastAsia"/>
        </w:rPr>
        <w:t>深层块的不同影响</w:t>
      </w:r>
      <w:r w:rsidR="007A77C5">
        <w:rPr>
          <w:rFonts w:hint="eastAsia"/>
        </w:rPr>
        <w:t>，</w:t>
      </w:r>
      <w:r w:rsidR="00B03E20">
        <w:rPr>
          <w:rFonts w:hint="eastAsia"/>
        </w:rPr>
        <w:t>创新性地</w:t>
      </w:r>
      <w:r w:rsidR="00AE6226">
        <w:rPr>
          <w:rFonts w:hint="eastAsia"/>
        </w:rPr>
        <w:t>提出</w:t>
      </w:r>
      <w:r w:rsidR="00A73171">
        <w:rPr>
          <w:rFonts w:hint="eastAsia"/>
        </w:rPr>
        <w:t>了两种解决方案</w:t>
      </w:r>
      <w:r w:rsidR="001664A9">
        <w:rPr>
          <w:rFonts w:hint="eastAsia"/>
        </w:rPr>
        <w:t>：</w:t>
      </w:r>
    </w:p>
    <w:p w14:paraId="7EF6ED97" w14:textId="6E404292" w:rsidR="00DD3927" w:rsidRDefault="005C12A9">
      <w:pPr>
        <w:ind w:firstLineChars="200" w:firstLine="480"/>
      </w:pPr>
      <w:r>
        <w:rPr>
          <w:rFonts w:hint="eastAsia"/>
        </w:rPr>
        <w:t>（</w:t>
      </w:r>
      <w:r>
        <w:rPr>
          <w:rFonts w:hint="eastAsia"/>
        </w:rPr>
        <w:t>1</w:t>
      </w:r>
      <w:r>
        <w:rPr>
          <w:rFonts w:hint="eastAsia"/>
        </w:rPr>
        <w:t>）</w:t>
      </w:r>
      <w:r w:rsidR="000930D5">
        <w:rPr>
          <w:rFonts w:hint="eastAsia"/>
        </w:rPr>
        <w:t>提出</w:t>
      </w:r>
      <w:r w:rsidR="00FA56B7">
        <w:rPr>
          <w:rFonts w:hint="eastAsia"/>
        </w:rPr>
        <w:t>了</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514844B8"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241AA1">
        <w:rPr>
          <w:rFonts w:hint="eastAsia"/>
        </w:rPr>
        <w:t>了</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5" w:name="_Toc57189260"/>
      <w:bookmarkStart w:id="246" w:name="_Toc45060465"/>
      <w:bookmarkStart w:id="247" w:name="_Toc46962988"/>
      <w:bookmarkStart w:id="248" w:name="_Toc101262631"/>
      <w:r>
        <w:rPr>
          <w:rFonts w:hint="eastAsia"/>
        </w:rPr>
        <w:t>未来工作</w:t>
      </w:r>
      <w:r>
        <w:t>展望</w:t>
      </w:r>
      <w:bookmarkEnd w:id="245"/>
      <w:bookmarkEnd w:id="246"/>
      <w:bookmarkEnd w:id="247"/>
      <w:bookmarkEnd w:id="248"/>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4FE47B66"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模型映射到较小的空间。</w:t>
      </w:r>
    </w:p>
    <w:p w14:paraId="6FE04128" w14:textId="406308FD"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w:t>
      </w:r>
      <w:r w:rsidR="002E49C2">
        <w:rPr>
          <w:rFonts w:hint="eastAsia"/>
        </w:rPr>
        <w:t>块</w:t>
      </w:r>
      <w:r>
        <w:rPr>
          <w:rFonts w:hint="eastAsia"/>
        </w:rPr>
        <w:t>和作为教师模型的</w:t>
      </w:r>
      <w:proofErr w:type="gramStart"/>
      <w:r>
        <w:rPr>
          <w:rFonts w:hint="eastAsia"/>
        </w:rPr>
        <w:t>最</w:t>
      </w:r>
      <w:proofErr w:type="gramEnd"/>
      <w:r>
        <w:rPr>
          <w:rFonts w:hint="eastAsia"/>
        </w:rPr>
        <w:t>深层</w:t>
      </w:r>
      <w:proofErr w:type="gramStart"/>
      <w:r w:rsidR="00770A10">
        <w:rPr>
          <w:rFonts w:hint="eastAsia"/>
        </w:rPr>
        <w:t>块</w:t>
      </w:r>
      <w:r>
        <w:rPr>
          <w:rFonts w:hint="eastAsia"/>
        </w:rPr>
        <w:t>常常</w:t>
      </w:r>
      <w:proofErr w:type="gramEnd"/>
      <w:r>
        <w:rPr>
          <w:rFonts w:hint="eastAsia"/>
        </w:rPr>
        <w:t>大小相近。之后考虑把学生模型映射到新的较小的空间中，</w:t>
      </w:r>
      <w:r w:rsidR="00EE6440">
        <w:rPr>
          <w:rFonts w:hint="eastAsia"/>
        </w:rPr>
        <w:t>以便</w:t>
      </w:r>
      <w:r w:rsidR="003050DF">
        <w:rPr>
          <w:rFonts w:hint="eastAsia"/>
        </w:rPr>
        <w:t>进一步提升模型性能</w:t>
      </w:r>
      <w:r>
        <w:rPr>
          <w:rFonts w:hint="eastAsia"/>
        </w:rPr>
        <w:t>。</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5B9AB33D"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 xml:space="preserve">Deep </w:t>
      </w:r>
      <w:r w:rsidR="00E11862">
        <w:t>R</w:t>
      </w:r>
      <w:r w:rsidR="00DC72C6" w:rsidRPr="00626001">
        <w:t xml:space="preserve">esidual </w:t>
      </w:r>
      <w:r w:rsidR="00A51C80">
        <w:t>N</w:t>
      </w:r>
      <w:r w:rsidR="00DC72C6" w:rsidRPr="00626001">
        <w:t>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w:t>
      </w:r>
      <w:r w:rsidR="0055361C">
        <w:rPr>
          <w:rFonts w:hint="eastAsia"/>
        </w:rPr>
        <w:lastRenderedPageBreak/>
        <w:t>密集卷积网络（</w:t>
      </w:r>
      <w:r w:rsidR="0055361C" w:rsidRPr="009C5C4D">
        <w:t xml:space="preserve">Densely </w:t>
      </w:r>
      <w:r w:rsidR="00BB2276">
        <w:t>C</w:t>
      </w:r>
      <w:r w:rsidR="0055361C" w:rsidRPr="009C5C4D">
        <w:t xml:space="preserve">onnected </w:t>
      </w:r>
      <w:r w:rsidR="00B96E0A">
        <w:t>C</w:t>
      </w:r>
      <w:r w:rsidR="0055361C" w:rsidRPr="009C5C4D">
        <w:t xml:space="preserve">onvolutional </w:t>
      </w:r>
      <w:r w:rsidR="006D1ECD">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w:t>
      </w:r>
      <w:r w:rsidR="00C804F5">
        <w:rPr>
          <w:rFonts w:hint="eastAsia"/>
        </w:rPr>
        <w:t>将</w:t>
      </w:r>
      <w:r>
        <w:rPr>
          <w:rFonts w:hint="eastAsia"/>
        </w:rPr>
        <w:t>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186306B4" w:rsidR="009F151B" w:rsidRDefault="00A24E16">
      <w:pPr>
        <w:ind w:firstLineChars="200" w:firstLine="480"/>
      </w:pPr>
      <w:r>
        <w:rPr>
          <w:rFonts w:hint="eastAsia"/>
        </w:rPr>
        <w:t>因为实验室计算资源有限，</w:t>
      </w:r>
      <w:r>
        <w:rPr>
          <w:rFonts w:hint="eastAsia"/>
        </w:rPr>
        <w:t>SKDSA</w:t>
      </w:r>
      <w:r>
        <w:rPr>
          <w:rFonts w:hint="eastAsia"/>
        </w:rPr>
        <w:t>模型只在几个较小的数据集上进行了实验。未来</w:t>
      </w:r>
      <w:r w:rsidR="00FE749C">
        <w:rPr>
          <w:rFonts w:hint="eastAsia"/>
        </w:rPr>
        <w:t>将</w:t>
      </w:r>
      <w:r>
        <w:rPr>
          <w:rFonts w:hint="eastAsia"/>
        </w:rPr>
        <w:t>在更大的数据集上进行实验，比如</w:t>
      </w:r>
      <w:r>
        <w:rPr>
          <w:rFonts w:hint="eastAsia"/>
        </w:rPr>
        <w:t>I</w:t>
      </w:r>
      <w:r>
        <w:t>mageNet</w:t>
      </w:r>
      <w:r w:rsidR="008442AC">
        <w:rPr>
          <w:rFonts w:hint="eastAsia"/>
        </w:rPr>
        <w:t>数据集</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1DFCF6D6"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w:t>
      </w:r>
      <w:r w:rsidR="00AC1D7A">
        <w:rPr>
          <w:rFonts w:eastAsiaTheme="majorEastAsia" w:hint="eastAsia"/>
          <w:bCs/>
        </w:rPr>
        <w:t>其</w:t>
      </w:r>
      <w:r>
        <w:rPr>
          <w:rFonts w:eastAsiaTheme="majorEastAsia" w:hint="eastAsia"/>
          <w:bCs/>
        </w:rPr>
        <w:t>可行性</w:t>
      </w:r>
      <w:r w:rsidR="00DE5945">
        <w:rPr>
          <w:rFonts w:eastAsiaTheme="majorEastAsia" w:hint="eastAsia"/>
          <w:bCs/>
        </w:rPr>
        <w:t>，</w:t>
      </w:r>
      <w:r>
        <w:rPr>
          <w:rFonts w:eastAsiaTheme="majorEastAsia" w:hint="eastAsia"/>
          <w:bCs/>
        </w:rPr>
        <w:t>未来</w:t>
      </w:r>
      <w:r w:rsidR="00AF4BBD">
        <w:rPr>
          <w:rFonts w:eastAsiaTheme="majorEastAsia" w:hint="eastAsia"/>
          <w:bCs/>
        </w:rPr>
        <w:t>将</w:t>
      </w:r>
      <w:r>
        <w:rPr>
          <w:rFonts w:eastAsiaTheme="majorEastAsia" w:hint="eastAsia"/>
          <w:bCs/>
        </w:rPr>
        <w:t>思考将</w:t>
      </w:r>
      <w:r>
        <w:rPr>
          <w:rFonts w:eastAsiaTheme="majorEastAsia" w:hint="eastAsia"/>
          <w:bCs/>
        </w:rPr>
        <w:t>SKDSA</w:t>
      </w:r>
      <w:r>
        <w:rPr>
          <w:rFonts w:eastAsiaTheme="majorEastAsia" w:hint="eastAsia"/>
          <w:bCs/>
        </w:rPr>
        <w:t>模型应用到语言模型上的策略。</w:t>
      </w:r>
      <w:bookmarkEnd w:id="231"/>
      <w:bookmarkEnd w:id="232"/>
      <w:bookmarkEnd w:id="233"/>
      <w:bookmarkEnd w:id="234"/>
      <w:bookmarkEnd w:id="235"/>
      <w:bookmarkEnd w:id="236"/>
      <w:bookmarkEnd w:id="237"/>
      <w:bookmarkEnd w:id="238"/>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49" w:name="_Toc45060466"/>
      <w:bookmarkStart w:id="250" w:name="_Toc46962989"/>
      <w:bookmarkStart w:id="251" w:name="_Toc57189261"/>
      <w:bookmarkStart w:id="252" w:name="_Toc57978763"/>
      <w:bookmarkStart w:id="253" w:name="_Toc101262632"/>
      <w:bookmarkStart w:id="254" w:name="_Toc379915082"/>
      <w:bookmarkStart w:id="255" w:name="_Toc377235997"/>
      <w:bookmarkStart w:id="256" w:name="_Toc444250111"/>
      <w:bookmarkStart w:id="257" w:name="_Toc437362354"/>
      <w:bookmarkStart w:id="258" w:name="_Toc229915060"/>
      <w:bookmarkStart w:id="259" w:name="_Toc199381024"/>
      <w:bookmarkStart w:id="260" w:name="_Toc199901761"/>
      <w:bookmarkStart w:id="261" w:name="_Toc229791457"/>
      <w:bookmarkStart w:id="262" w:name="_Toc46962990"/>
      <w:bookmarkStart w:id="263" w:name="_Toc45060467"/>
      <w:bookmarkStart w:id="264" w:name="_Toc57189262"/>
      <w:r w:rsidRPr="00E76469">
        <w:lastRenderedPageBreak/>
        <w:t>致</w:t>
      </w:r>
      <w:r w:rsidRPr="00E76469">
        <w:t xml:space="preserve">  </w:t>
      </w:r>
      <w:r w:rsidRPr="00E76469">
        <w:t>谢</w:t>
      </w:r>
      <w:bookmarkEnd w:id="249"/>
      <w:bookmarkEnd w:id="250"/>
      <w:bookmarkEnd w:id="251"/>
      <w:bookmarkEnd w:id="252"/>
      <w:bookmarkEnd w:id="253"/>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5" w:name="_Toc101262633"/>
      <w:r>
        <w:lastRenderedPageBreak/>
        <w:t>参考文献</w:t>
      </w:r>
      <w:bookmarkStart w:id="266" w:name="_Toc437362355"/>
      <w:bookmarkStart w:id="267" w:name="_Toc377235998"/>
      <w:bookmarkStart w:id="268" w:name="_Toc379915083"/>
      <w:bookmarkEnd w:id="254"/>
      <w:bookmarkEnd w:id="255"/>
      <w:bookmarkEnd w:id="256"/>
      <w:bookmarkEnd w:id="257"/>
      <w:bookmarkEnd w:id="258"/>
      <w:bookmarkEnd w:id="259"/>
      <w:bookmarkEnd w:id="260"/>
      <w:bookmarkEnd w:id="261"/>
      <w:bookmarkEnd w:id="262"/>
      <w:bookmarkEnd w:id="263"/>
      <w:bookmarkEnd w:id="264"/>
      <w:bookmarkEnd w:id="265"/>
    </w:p>
    <w:p w14:paraId="365D0884" w14:textId="0819E71A" w:rsidR="00CA7344" w:rsidRDefault="0030527B" w:rsidP="006820E8">
      <w:pPr>
        <w:ind w:left="566" w:hangingChars="236" w:hanging="566"/>
        <w:rPr>
          <w:color w:val="000000" w:themeColor="text1"/>
        </w:rPr>
      </w:pPr>
      <w:bookmarkStart w:id="269" w:name="_Toc45060468"/>
      <w:bookmarkStart w:id="270" w:name="_Toc444250112"/>
      <w:bookmarkStart w:id="271" w:name="_Toc57189263"/>
      <w:bookmarkStart w:id="272"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66F4BBFC"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73" w:name="_Toc101262634"/>
      <w:r>
        <w:lastRenderedPageBreak/>
        <w:t>附录</w:t>
      </w:r>
      <w:r>
        <w:t>1</w:t>
      </w:r>
      <w:r>
        <w:rPr>
          <w:rFonts w:hint="eastAsia"/>
        </w:rPr>
        <w:t xml:space="preserve">  </w:t>
      </w:r>
      <w:r>
        <w:t>攻读硕士学位期间取得的</w:t>
      </w:r>
      <w:r>
        <w:rPr>
          <w:rFonts w:hint="eastAsia"/>
        </w:rPr>
        <w:t>研究</w:t>
      </w:r>
      <w:r>
        <w:t>成果</w:t>
      </w:r>
      <w:bookmarkEnd w:id="266"/>
      <w:bookmarkEnd w:id="267"/>
      <w:bookmarkEnd w:id="268"/>
      <w:bookmarkEnd w:id="269"/>
      <w:bookmarkEnd w:id="270"/>
      <w:bookmarkEnd w:id="271"/>
      <w:bookmarkEnd w:id="272"/>
      <w:bookmarkEnd w:id="273"/>
    </w:p>
    <w:p w14:paraId="45ED124A" w14:textId="77777777" w:rsidR="00A02AB1" w:rsidRDefault="00A02AB1" w:rsidP="00A02AB1">
      <w:pPr>
        <w:ind w:left="566" w:hangingChars="235" w:hanging="566"/>
        <w:rPr>
          <w:b/>
          <w:color w:val="000000" w:themeColor="text1"/>
        </w:rPr>
      </w:pPr>
      <w:bookmarkStart w:id="274" w:name="_Toc444250113"/>
      <w:bookmarkStart w:id="275" w:name="_Toc45060469"/>
      <w:r>
        <w:rPr>
          <w:rFonts w:hint="eastAsia"/>
          <w:b/>
          <w:color w:val="000000" w:themeColor="text1"/>
        </w:rPr>
        <w:t>投稿论文</w:t>
      </w:r>
    </w:p>
    <w:p w14:paraId="5D884FED" w14:textId="72FBCDD3" w:rsidR="009F151B" w:rsidRDefault="00A02AB1" w:rsidP="00D569FA">
      <w:pPr>
        <w:ind w:left="564" w:hangingChars="235" w:hanging="564"/>
      </w:pPr>
      <w:bookmarkStart w:id="276"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6"/>
    </w:p>
    <w:p w14:paraId="516F1AC0" w14:textId="77777777" w:rsidR="009F151B" w:rsidRDefault="00A24E16">
      <w:pPr>
        <w:pStyle w:val="1"/>
        <w:numPr>
          <w:ilvl w:val="0"/>
          <w:numId w:val="0"/>
        </w:numPr>
        <w:rPr>
          <w:color w:val="000000" w:themeColor="text1"/>
        </w:rPr>
      </w:pPr>
      <w:bookmarkStart w:id="277" w:name="_Toc58230252"/>
      <w:bookmarkStart w:id="278" w:name="_Toc101262635"/>
      <w:bookmarkStart w:id="279" w:name="_Toc45060470"/>
      <w:bookmarkStart w:id="280" w:name="_Toc57189264"/>
      <w:bookmarkStart w:id="281" w:name="_Toc46962993"/>
      <w:bookmarkEnd w:id="274"/>
      <w:bookmarkEnd w:id="275"/>
      <w:r>
        <w:rPr>
          <w:color w:val="000000" w:themeColor="text1"/>
        </w:rPr>
        <w:lastRenderedPageBreak/>
        <w:t>附录</w:t>
      </w:r>
      <w:r>
        <w:rPr>
          <w:color w:val="000000" w:themeColor="text1"/>
        </w:rPr>
        <w:t xml:space="preserve">2  </w:t>
      </w:r>
      <w:r>
        <w:rPr>
          <w:color w:val="000000" w:themeColor="text1"/>
        </w:rPr>
        <w:t>攻读学位期间参加的科研项目</w:t>
      </w:r>
      <w:bookmarkEnd w:id="277"/>
      <w:bookmarkEnd w:id="278"/>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82" w:name="_Toc46962992"/>
      <w:bookmarkStart w:id="283" w:name="_Toc56674613"/>
      <w:bookmarkStart w:id="284" w:name="_Toc47372436"/>
      <w:bookmarkStart w:id="285" w:name="_Toc58230253"/>
      <w:bookmarkStart w:id="286" w:name="_Toc101262636"/>
      <w:r>
        <w:rPr>
          <w:color w:val="000000" w:themeColor="text1"/>
        </w:rPr>
        <w:lastRenderedPageBreak/>
        <w:t>附录</w:t>
      </w:r>
      <w:r>
        <w:rPr>
          <w:color w:val="000000" w:themeColor="text1"/>
        </w:rPr>
        <w:t xml:space="preserve">3  </w:t>
      </w:r>
      <w:r>
        <w:rPr>
          <w:color w:val="000000" w:themeColor="text1"/>
        </w:rPr>
        <w:t>中英文缩写对照表</w:t>
      </w:r>
      <w:bookmarkEnd w:id="282"/>
      <w:bookmarkEnd w:id="283"/>
      <w:bookmarkEnd w:id="284"/>
      <w:bookmarkEnd w:id="285"/>
      <w:bookmarkEnd w:id="286"/>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331E6F4C"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w:t>
      </w:r>
      <w:r w:rsidR="00613A32">
        <w:rPr>
          <w:color w:val="000000" w:themeColor="text1"/>
        </w:rPr>
        <w:t>K</w:t>
      </w:r>
      <w:r>
        <w:rPr>
          <w:color w:val="000000" w:themeColor="text1"/>
        </w:rPr>
        <w:t xml:space="preserve">nowledge </w:t>
      </w:r>
      <w:r w:rsidR="00866417">
        <w:rPr>
          <w:color w:val="000000" w:themeColor="text1"/>
        </w:rPr>
        <w:t>D</w:t>
      </w:r>
      <w:r>
        <w:rPr>
          <w:color w:val="000000" w:themeColor="text1"/>
        </w:rPr>
        <w:t xml:space="preserve">istillation </w:t>
      </w:r>
      <w:r w:rsidR="00873407">
        <w:rPr>
          <w:color w:val="000000" w:themeColor="text1"/>
        </w:rPr>
        <w:t>with</w:t>
      </w:r>
      <w:r>
        <w:rPr>
          <w:color w:val="000000" w:themeColor="text1"/>
        </w:rPr>
        <w:t xml:space="preserve"> </w:t>
      </w:r>
      <w:r w:rsidR="0045745E">
        <w:rPr>
          <w:color w:val="000000" w:themeColor="text1"/>
        </w:rPr>
        <w:t>S</w:t>
      </w:r>
      <w:r>
        <w:rPr>
          <w:color w:val="000000" w:themeColor="text1"/>
        </w:rPr>
        <w:t>elf-</w:t>
      </w:r>
      <w:r w:rsidR="0045745E">
        <w:rPr>
          <w:color w:val="000000" w:themeColor="text1"/>
        </w:rPr>
        <w:t>A</w:t>
      </w:r>
      <w:r>
        <w:rPr>
          <w:color w:val="000000" w:themeColor="text1"/>
        </w:rPr>
        <w:t>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79"/>
    <w:bookmarkEnd w:id="280"/>
    <w:bookmarkEnd w:id="281"/>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611713F" w14:textId="77777777" w:rsidR="0019060B" w:rsidRDefault="0019060B">
      <w:pPr>
        <w:spacing w:line="240" w:lineRule="auto"/>
      </w:pPr>
      <w:r>
        <w:separator/>
      </w:r>
    </w:p>
  </w:endnote>
  <w:endnote w:type="continuationSeparator" w:id="0">
    <w:p w14:paraId="77252C2B" w14:textId="77777777" w:rsidR="0019060B" w:rsidRDefault="001906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A2136F7" w14:textId="77777777" w:rsidR="0019060B" w:rsidRDefault="0019060B">
      <w:r>
        <w:separator/>
      </w:r>
    </w:p>
  </w:footnote>
  <w:footnote w:type="continuationSeparator" w:id="0">
    <w:p w14:paraId="1EAD3609" w14:textId="77777777" w:rsidR="0019060B" w:rsidRDefault="001906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7" w:name="_Hlk356490862"/>
    <w:bookmarkStart w:id="68" w:name="OLE_LINK4"/>
    <w:bookmarkStart w:id="69"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7"/>
    <w:bookmarkEnd w:id="68"/>
    <w:bookmarkEnd w:id="69"/>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0F7F"/>
    <w:rsid w:val="00001481"/>
    <w:rsid w:val="000018BD"/>
    <w:rsid w:val="00001B02"/>
    <w:rsid w:val="00001B9D"/>
    <w:rsid w:val="00001BFC"/>
    <w:rsid w:val="00001C83"/>
    <w:rsid w:val="00001F68"/>
    <w:rsid w:val="00002F95"/>
    <w:rsid w:val="0000303D"/>
    <w:rsid w:val="0000314F"/>
    <w:rsid w:val="00003269"/>
    <w:rsid w:val="0000326C"/>
    <w:rsid w:val="000032CC"/>
    <w:rsid w:val="00003585"/>
    <w:rsid w:val="00003858"/>
    <w:rsid w:val="00003911"/>
    <w:rsid w:val="00003A87"/>
    <w:rsid w:val="00003B4C"/>
    <w:rsid w:val="00003C5D"/>
    <w:rsid w:val="00003EC3"/>
    <w:rsid w:val="0000407C"/>
    <w:rsid w:val="00004119"/>
    <w:rsid w:val="00004206"/>
    <w:rsid w:val="00004213"/>
    <w:rsid w:val="0000424C"/>
    <w:rsid w:val="00004AB1"/>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12"/>
    <w:rsid w:val="0000774B"/>
    <w:rsid w:val="000077A8"/>
    <w:rsid w:val="0000790D"/>
    <w:rsid w:val="0001005E"/>
    <w:rsid w:val="000105CE"/>
    <w:rsid w:val="0001078E"/>
    <w:rsid w:val="000109B6"/>
    <w:rsid w:val="000109F2"/>
    <w:rsid w:val="00010A7C"/>
    <w:rsid w:val="00011673"/>
    <w:rsid w:val="00011801"/>
    <w:rsid w:val="00011CD2"/>
    <w:rsid w:val="00011D8D"/>
    <w:rsid w:val="0001260B"/>
    <w:rsid w:val="00012932"/>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1D5"/>
    <w:rsid w:val="0001523E"/>
    <w:rsid w:val="000153FB"/>
    <w:rsid w:val="000154A0"/>
    <w:rsid w:val="0001564F"/>
    <w:rsid w:val="000156B4"/>
    <w:rsid w:val="000156F9"/>
    <w:rsid w:val="0001581D"/>
    <w:rsid w:val="000159DE"/>
    <w:rsid w:val="00016320"/>
    <w:rsid w:val="000163BA"/>
    <w:rsid w:val="0001641D"/>
    <w:rsid w:val="00016562"/>
    <w:rsid w:val="00016617"/>
    <w:rsid w:val="000166CC"/>
    <w:rsid w:val="0001677D"/>
    <w:rsid w:val="000167C4"/>
    <w:rsid w:val="00016A05"/>
    <w:rsid w:val="00016F98"/>
    <w:rsid w:val="00017767"/>
    <w:rsid w:val="0001795E"/>
    <w:rsid w:val="00017B56"/>
    <w:rsid w:val="00017B69"/>
    <w:rsid w:val="00017C8B"/>
    <w:rsid w:val="00017D64"/>
    <w:rsid w:val="00017F4D"/>
    <w:rsid w:val="00017F6C"/>
    <w:rsid w:val="0002049B"/>
    <w:rsid w:val="000204D2"/>
    <w:rsid w:val="0002075E"/>
    <w:rsid w:val="00020DF1"/>
    <w:rsid w:val="00020EBE"/>
    <w:rsid w:val="00021310"/>
    <w:rsid w:val="000215CE"/>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508"/>
    <w:rsid w:val="00025694"/>
    <w:rsid w:val="00025783"/>
    <w:rsid w:val="00025933"/>
    <w:rsid w:val="00025ACA"/>
    <w:rsid w:val="00025B4F"/>
    <w:rsid w:val="00025C12"/>
    <w:rsid w:val="00025E3F"/>
    <w:rsid w:val="00025FE2"/>
    <w:rsid w:val="000260D6"/>
    <w:rsid w:val="00026471"/>
    <w:rsid w:val="00026911"/>
    <w:rsid w:val="00026B95"/>
    <w:rsid w:val="00026E01"/>
    <w:rsid w:val="00027245"/>
    <w:rsid w:val="00027647"/>
    <w:rsid w:val="00027779"/>
    <w:rsid w:val="0002779A"/>
    <w:rsid w:val="000278BD"/>
    <w:rsid w:val="0003007B"/>
    <w:rsid w:val="00030277"/>
    <w:rsid w:val="0003051F"/>
    <w:rsid w:val="0003098F"/>
    <w:rsid w:val="00030CBD"/>
    <w:rsid w:val="00030CDE"/>
    <w:rsid w:val="00030CF2"/>
    <w:rsid w:val="00030D36"/>
    <w:rsid w:val="000314AF"/>
    <w:rsid w:val="00031502"/>
    <w:rsid w:val="00031700"/>
    <w:rsid w:val="00031723"/>
    <w:rsid w:val="00031849"/>
    <w:rsid w:val="00032341"/>
    <w:rsid w:val="000324CD"/>
    <w:rsid w:val="00032A1C"/>
    <w:rsid w:val="00032C04"/>
    <w:rsid w:val="00032F19"/>
    <w:rsid w:val="00033069"/>
    <w:rsid w:val="00033102"/>
    <w:rsid w:val="00033239"/>
    <w:rsid w:val="00033254"/>
    <w:rsid w:val="000334A7"/>
    <w:rsid w:val="00033501"/>
    <w:rsid w:val="0003394B"/>
    <w:rsid w:val="000339F3"/>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3CC"/>
    <w:rsid w:val="00036841"/>
    <w:rsid w:val="00036A70"/>
    <w:rsid w:val="00036B32"/>
    <w:rsid w:val="00036C71"/>
    <w:rsid w:val="00036E1B"/>
    <w:rsid w:val="00036E31"/>
    <w:rsid w:val="000371A3"/>
    <w:rsid w:val="000372BF"/>
    <w:rsid w:val="00037571"/>
    <w:rsid w:val="00037672"/>
    <w:rsid w:val="00037709"/>
    <w:rsid w:val="000378E1"/>
    <w:rsid w:val="00037BD0"/>
    <w:rsid w:val="00037C42"/>
    <w:rsid w:val="00037CBC"/>
    <w:rsid w:val="00037D50"/>
    <w:rsid w:val="00037E90"/>
    <w:rsid w:val="0004002C"/>
    <w:rsid w:val="0004018A"/>
    <w:rsid w:val="00040377"/>
    <w:rsid w:val="00040378"/>
    <w:rsid w:val="00040481"/>
    <w:rsid w:val="000408D0"/>
    <w:rsid w:val="00040957"/>
    <w:rsid w:val="00040B5F"/>
    <w:rsid w:val="00040C7F"/>
    <w:rsid w:val="00040FCD"/>
    <w:rsid w:val="00041318"/>
    <w:rsid w:val="000415FD"/>
    <w:rsid w:val="00041804"/>
    <w:rsid w:val="00041A99"/>
    <w:rsid w:val="000422F5"/>
    <w:rsid w:val="00042428"/>
    <w:rsid w:val="0004244C"/>
    <w:rsid w:val="000424D7"/>
    <w:rsid w:val="000426DB"/>
    <w:rsid w:val="00043716"/>
    <w:rsid w:val="0004410E"/>
    <w:rsid w:val="000441AD"/>
    <w:rsid w:val="000443F6"/>
    <w:rsid w:val="0004452A"/>
    <w:rsid w:val="000446BE"/>
    <w:rsid w:val="000449B9"/>
    <w:rsid w:val="000449E5"/>
    <w:rsid w:val="00044C68"/>
    <w:rsid w:val="00044CF6"/>
    <w:rsid w:val="000455A1"/>
    <w:rsid w:val="00045A2D"/>
    <w:rsid w:val="00045BD8"/>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EF5"/>
    <w:rsid w:val="00055257"/>
    <w:rsid w:val="00055F09"/>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262"/>
    <w:rsid w:val="000628CC"/>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11"/>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8EA"/>
    <w:rsid w:val="00071950"/>
    <w:rsid w:val="0007197F"/>
    <w:rsid w:val="0007198D"/>
    <w:rsid w:val="00071B9F"/>
    <w:rsid w:val="00071E17"/>
    <w:rsid w:val="00071E98"/>
    <w:rsid w:val="00071F10"/>
    <w:rsid w:val="00071F48"/>
    <w:rsid w:val="000721B2"/>
    <w:rsid w:val="000722BF"/>
    <w:rsid w:val="00072424"/>
    <w:rsid w:val="00072563"/>
    <w:rsid w:val="0007264E"/>
    <w:rsid w:val="00072993"/>
    <w:rsid w:val="00072997"/>
    <w:rsid w:val="00072EC6"/>
    <w:rsid w:val="000730A3"/>
    <w:rsid w:val="00073252"/>
    <w:rsid w:val="00073621"/>
    <w:rsid w:val="000737D8"/>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7A5"/>
    <w:rsid w:val="00075820"/>
    <w:rsid w:val="000758F2"/>
    <w:rsid w:val="00075969"/>
    <w:rsid w:val="00075CEE"/>
    <w:rsid w:val="00075D64"/>
    <w:rsid w:val="00075DC9"/>
    <w:rsid w:val="00075F71"/>
    <w:rsid w:val="00076E25"/>
    <w:rsid w:val="00076F52"/>
    <w:rsid w:val="0007712D"/>
    <w:rsid w:val="00077952"/>
    <w:rsid w:val="00077F95"/>
    <w:rsid w:val="00080518"/>
    <w:rsid w:val="000808A9"/>
    <w:rsid w:val="00080CD4"/>
    <w:rsid w:val="00080E59"/>
    <w:rsid w:val="00080F86"/>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304"/>
    <w:rsid w:val="00084566"/>
    <w:rsid w:val="0008458F"/>
    <w:rsid w:val="000845A6"/>
    <w:rsid w:val="000845D5"/>
    <w:rsid w:val="00084773"/>
    <w:rsid w:val="00084A11"/>
    <w:rsid w:val="000852F3"/>
    <w:rsid w:val="00085499"/>
    <w:rsid w:val="000855B4"/>
    <w:rsid w:val="000855E0"/>
    <w:rsid w:val="0008580C"/>
    <w:rsid w:val="00085DC6"/>
    <w:rsid w:val="00085F74"/>
    <w:rsid w:val="00086225"/>
    <w:rsid w:val="000871D1"/>
    <w:rsid w:val="000872DA"/>
    <w:rsid w:val="00087434"/>
    <w:rsid w:val="000878E2"/>
    <w:rsid w:val="00087F45"/>
    <w:rsid w:val="00087F59"/>
    <w:rsid w:val="000901D6"/>
    <w:rsid w:val="000905CA"/>
    <w:rsid w:val="00090802"/>
    <w:rsid w:val="000909BA"/>
    <w:rsid w:val="00091120"/>
    <w:rsid w:val="00091368"/>
    <w:rsid w:val="00091846"/>
    <w:rsid w:val="00091AB3"/>
    <w:rsid w:val="00091D04"/>
    <w:rsid w:val="00091D09"/>
    <w:rsid w:val="00092A49"/>
    <w:rsid w:val="00092C2D"/>
    <w:rsid w:val="0009305A"/>
    <w:rsid w:val="000930D5"/>
    <w:rsid w:val="00093403"/>
    <w:rsid w:val="00093438"/>
    <w:rsid w:val="000934BD"/>
    <w:rsid w:val="000939BF"/>
    <w:rsid w:val="00093C04"/>
    <w:rsid w:val="0009428F"/>
    <w:rsid w:val="000944A9"/>
    <w:rsid w:val="00094530"/>
    <w:rsid w:val="000945CF"/>
    <w:rsid w:val="00094755"/>
    <w:rsid w:val="00094A02"/>
    <w:rsid w:val="00094F3D"/>
    <w:rsid w:val="000951E3"/>
    <w:rsid w:val="00095216"/>
    <w:rsid w:val="000952A5"/>
    <w:rsid w:val="00095699"/>
    <w:rsid w:val="00095F14"/>
    <w:rsid w:val="00096225"/>
    <w:rsid w:val="00096347"/>
    <w:rsid w:val="00096555"/>
    <w:rsid w:val="00096ECE"/>
    <w:rsid w:val="00096F7F"/>
    <w:rsid w:val="000975E4"/>
    <w:rsid w:val="0009773E"/>
    <w:rsid w:val="00097B41"/>
    <w:rsid w:val="00097CBC"/>
    <w:rsid w:val="00097D54"/>
    <w:rsid w:val="00097DAD"/>
    <w:rsid w:val="00097DC9"/>
    <w:rsid w:val="000A0C46"/>
    <w:rsid w:val="000A0DEF"/>
    <w:rsid w:val="000A12BD"/>
    <w:rsid w:val="000A1A7F"/>
    <w:rsid w:val="000A22E5"/>
    <w:rsid w:val="000A24A4"/>
    <w:rsid w:val="000A285E"/>
    <w:rsid w:val="000A296C"/>
    <w:rsid w:val="000A2A01"/>
    <w:rsid w:val="000A2A51"/>
    <w:rsid w:val="000A2DCE"/>
    <w:rsid w:val="000A2FDF"/>
    <w:rsid w:val="000A30D1"/>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212"/>
    <w:rsid w:val="000B6268"/>
    <w:rsid w:val="000B62B6"/>
    <w:rsid w:val="000B634F"/>
    <w:rsid w:val="000B640C"/>
    <w:rsid w:val="000B65AA"/>
    <w:rsid w:val="000B67A2"/>
    <w:rsid w:val="000B6C8F"/>
    <w:rsid w:val="000B6F33"/>
    <w:rsid w:val="000B71B3"/>
    <w:rsid w:val="000B7541"/>
    <w:rsid w:val="000B7829"/>
    <w:rsid w:val="000B7A8F"/>
    <w:rsid w:val="000C00C0"/>
    <w:rsid w:val="000C02E9"/>
    <w:rsid w:val="000C04BF"/>
    <w:rsid w:val="000C05B3"/>
    <w:rsid w:val="000C06F0"/>
    <w:rsid w:val="000C0755"/>
    <w:rsid w:val="000C0782"/>
    <w:rsid w:val="000C0BE6"/>
    <w:rsid w:val="000C0EB3"/>
    <w:rsid w:val="000C11B5"/>
    <w:rsid w:val="000C1452"/>
    <w:rsid w:val="000C171A"/>
    <w:rsid w:val="000C1A68"/>
    <w:rsid w:val="000C1C06"/>
    <w:rsid w:val="000C2088"/>
    <w:rsid w:val="000C225C"/>
    <w:rsid w:val="000C2914"/>
    <w:rsid w:val="000C2BDB"/>
    <w:rsid w:val="000C2CB1"/>
    <w:rsid w:val="000C2D63"/>
    <w:rsid w:val="000C311F"/>
    <w:rsid w:val="000C34C5"/>
    <w:rsid w:val="000C354E"/>
    <w:rsid w:val="000C3609"/>
    <w:rsid w:val="000C37C2"/>
    <w:rsid w:val="000C384C"/>
    <w:rsid w:val="000C38A2"/>
    <w:rsid w:val="000C3BA9"/>
    <w:rsid w:val="000C3EE6"/>
    <w:rsid w:val="000C41DE"/>
    <w:rsid w:val="000C4592"/>
    <w:rsid w:val="000C473C"/>
    <w:rsid w:val="000C47FE"/>
    <w:rsid w:val="000C4954"/>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8F7"/>
    <w:rsid w:val="000C7DB7"/>
    <w:rsid w:val="000C7F68"/>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040"/>
    <w:rsid w:val="000D71BD"/>
    <w:rsid w:val="000D7218"/>
    <w:rsid w:val="000D721B"/>
    <w:rsid w:val="000D78E9"/>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65F"/>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656"/>
    <w:rsid w:val="00103941"/>
    <w:rsid w:val="00103982"/>
    <w:rsid w:val="00103C69"/>
    <w:rsid w:val="00104138"/>
    <w:rsid w:val="001041C6"/>
    <w:rsid w:val="00104601"/>
    <w:rsid w:val="001046B5"/>
    <w:rsid w:val="00104787"/>
    <w:rsid w:val="001047E7"/>
    <w:rsid w:val="00104832"/>
    <w:rsid w:val="00104C84"/>
    <w:rsid w:val="00104E0F"/>
    <w:rsid w:val="00105AD1"/>
    <w:rsid w:val="00105C67"/>
    <w:rsid w:val="00105CED"/>
    <w:rsid w:val="00105D2E"/>
    <w:rsid w:val="0010600F"/>
    <w:rsid w:val="0010634A"/>
    <w:rsid w:val="00106520"/>
    <w:rsid w:val="00107136"/>
    <w:rsid w:val="00107172"/>
    <w:rsid w:val="001075A8"/>
    <w:rsid w:val="001075E9"/>
    <w:rsid w:val="001075FC"/>
    <w:rsid w:val="0010773B"/>
    <w:rsid w:val="001077EB"/>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756"/>
    <w:rsid w:val="00112951"/>
    <w:rsid w:val="001129AA"/>
    <w:rsid w:val="00112B5A"/>
    <w:rsid w:val="00112FFF"/>
    <w:rsid w:val="0011302D"/>
    <w:rsid w:val="00113124"/>
    <w:rsid w:val="001131A7"/>
    <w:rsid w:val="0011329F"/>
    <w:rsid w:val="00113639"/>
    <w:rsid w:val="00113879"/>
    <w:rsid w:val="00113A39"/>
    <w:rsid w:val="00113B4B"/>
    <w:rsid w:val="00113D81"/>
    <w:rsid w:val="001141E4"/>
    <w:rsid w:val="00114301"/>
    <w:rsid w:val="001148A4"/>
    <w:rsid w:val="001148D9"/>
    <w:rsid w:val="00114D72"/>
    <w:rsid w:val="00114FF6"/>
    <w:rsid w:val="00115093"/>
    <w:rsid w:val="0011529A"/>
    <w:rsid w:val="001153D4"/>
    <w:rsid w:val="0011544C"/>
    <w:rsid w:val="001157AC"/>
    <w:rsid w:val="00115834"/>
    <w:rsid w:val="00116013"/>
    <w:rsid w:val="001160E4"/>
    <w:rsid w:val="00116371"/>
    <w:rsid w:val="0011644E"/>
    <w:rsid w:val="00116502"/>
    <w:rsid w:val="00116555"/>
    <w:rsid w:val="001167A7"/>
    <w:rsid w:val="00116C16"/>
    <w:rsid w:val="0011718A"/>
    <w:rsid w:val="0011749B"/>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11B"/>
    <w:rsid w:val="001245C0"/>
    <w:rsid w:val="001249FE"/>
    <w:rsid w:val="00124E05"/>
    <w:rsid w:val="00124F15"/>
    <w:rsid w:val="00125129"/>
    <w:rsid w:val="001251E5"/>
    <w:rsid w:val="0012536C"/>
    <w:rsid w:val="001255A0"/>
    <w:rsid w:val="00125A12"/>
    <w:rsid w:val="00125E5D"/>
    <w:rsid w:val="00126005"/>
    <w:rsid w:val="00126064"/>
    <w:rsid w:val="00126151"/>
    <w:rsid w:val="001262F1"/>
    <w:rsid w:val="00126485"/>
    <w:rsid w:val="001265CB"/>
    <w:rsid w:val="00126632"/>
    <w:rsid w:val="00126868"/>
    <w:rsid w:val="00126B6C"/>
    <w:rsid w:val="00126BE4"/>
    <w:rsid w:val="00127362"/>
    <w:rsid w:val="001274DC"/>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54"/>
    <w:rsid w:val="001323E8"/>
    <w:rsid w:val="00132CB2"/>
    <w:rsid w:val="00133083"/>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EA"/>
    <w:rsid w:val="001408C1"/>
    <w:rsid w:val="00140C2F"/>
    <w:rsid w:val="001410A4"/>
    <w:rsid w:val="001410A7"/>
    <w:rsid w:val="00141491"/>
    <w:rsid w:val="001416F4"/>
    <w:rsid w:val="001417F8"/>
    <w:rsid w:val="00141CD4"/>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604"/>
    <w:rsid w:val="00144A55"/>
    <w:rsid w:val="00144AB6"/>
    <w:rsid w:val="00144F27"/>
    <w:rsid w:val="001454B2"/>
    <w:rsid w:val="0014554E"/>
    <w:rsid w:val="001456FD"/>
    <w:rsid w:val="001457E9"/>
    <w:rsid w:val="001458D9"/>
    <w:rsid w:val="00145AC2"/>
    <w:rsid w:val="00145C66"/>
    <w:rsid w:val="00145CB0"/>
    <w:rsid w:val="00145CC8"/>
    <w:rsid w:val="0014670E"/>
    <w:rsid w:val="00146BAA"/>
    <w:rsid w:val="00146EC3"/>
    <w:rsid w:val="001472B7"/>
    <w:rsid w:val="001472CD"/>
    <w:rsid w:val="001472DB"/>
    <w:rsid w:val="001475AC"/>
    <w:rsid w:val="001505FF"/>
    <w:rsid w:val="001506AB"/>
    <w:rsid w:val="00150728"/>
    <w:rsid w:val="0015074C"/>
    <w:rsid w:val="00150A9A"/>
    <w:rsid w:val="00150CE2"/>
    <w:rsid w:val="00150EB3"/>
    <w:rsid w:val="00151438"/>
    <w:rsid w:val="001514E0"/>
    <w:rsid w:val="001516C3"/>
    <w:rsid w:val="0015174D"/>
    <w:rsid w:val="00151D4E"/>
    <w:rsid w:val="00151F14"/>
    <w:rsid w:val="00151FEE"/>
    <w:rsid w:val="00152104"/>
    <w:rsid w:val="0015233B"/>
    <w:rsid w:val="00152B86"/>
    <w:rsid w:val="00152DB7"/>
    <w:rsid w:val="00152E2B"/>
    <w:rsid w:val="0015342F"/>
    <w:rsid w:val="00153A63"/>
    <w:rsid w:val="00153CB4"/>
    <w:rsid w:val="001541B5"/>
    <w:rsid w:val="00154252"/>
    <w:rsid w:val="001542F2"/>
    <w:rsid w:val="00154876"/>
    <w:rsid w:val="00154936"/>
    <w:rsid w:val="00154E6A"/>
    <w:rsid w:val="00155062"/>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C61"/>
    <w:rsid w:val="00157DB1"/>
    <w:rsid w:val="001601F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4F"/>
    <w:rsid w:val="00162DC8"/>
    <w:rsid w:val="00162EF6"/>
    <w:rsid w:val="00162F03"/>
    <w:rsid w:val="00163510"/>
    <w:rsid w:val="001635C1"/>
    <w:rsid w:val="00163649"/>
    <w:rsid w:val="0016379D"/>
    <w:rsid w:val="00163A36"/>
    <w:rsid w:val="00163DB3"/>
    <w:rsid w:val="00163E40"/>
    <w:rsid w:val="00163F6C"/>
    <w:rsid w:val="00164079"/>
    <w:rsid w:val="001640C8"/>
    <w:rsid w:val="0016439E"/>
    <w:rsid w:val="0016449C"/>
    <w:rsid w:val="001645C7"/>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1937"/>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02"/>
    <w:rsid w:val="00183062"/>
    <w:rsid w:val="001832E4"/>
    <w:rsid w:val="0018340E"/>
    <w:rsid w:val="0018350E"/>
    <w:rsid w:val="00184067"/>
    <w:rsid w:val="0018416C"/>
    <w:rsid w:val="001841CD"/>
    <w:rsid w:val="00184480"/>
    <w:rsid w:val="0018476C"/>
    <w:rsid w:val="00184862"/>
    <w:rsid w:val="00184886"/>
    <w:rsid w:val="001848EF"/>
    <w:rsid w:val="00184940"/>
    <w:rsid w:val="001849F8"/>
    <w:rsid w:val="00184D34"/>
    <w:rsid w:val="00184F10"/>
    <w:rsid w:val="00185253"/>
    <w:rsid w:val="00185945"/>
    <w:rsid w:val="0018595E"/>
    <w:rsid w:val="001859BE"/>
    <w:rsid w:val="001859E9"/>
    <w:rsid w:val="00185F6E"/>
    <w:rsid w:val="00186092"/>
    <w:rsid w:val="001866CB"/>
    <w:rsid w:val="00186843"/>
    <w:rsid w:val="0018689C"/>
    <w:rsid w:val="00186995"/>
    <w:rsid w:val="00186A1C"/>
    <w:rsid w:val="00186C25"/>
    <w:rsid w:val="00186DF2"/>
    <w:rsid w:val="00187396"/>
    <w:rsid w:val="001874CC"/>
    <w:rsid w:val="001874E2"/>
    <w:rsid w:val="00187548"/>
    <w:rsid w:val="001878A4"/>
    <w:rsid w:val="00187B81"/>
    <w:rsid w:val="00187D5A"/>
    <w:rsid w:val="0019038D"/>
    <w:rsid w:val="00190496"/>
    <w:rsid w:val="0019060B"/>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070"/>
    <w:rsid w:val="001951A1"/>
    <w:rsid w:val="001959D0"/>
    <w:rsid w:val="00195BBC"/>
    <w:rsid w:val="00195F07"/>
    <w:rsid w:val="0019605B"/>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3E1"/>
    <w:rsid w:val="001A45F2"/>
    <w:rsid w:val="001A4703"/>
    <w:rsid w:val="001A49E2"/>
    <w:rsid w:val="001A4A53"/>
    <w:rsid w:val="001A4DC2"/>
    <w:rsid w:val="001A4E38"/>
    <w:rsid w:val="001A5102"/>
    <w:rsid w:val="001A51EE"/>
    <w:rsid w:val="001A53A3"/>
    <w:rsid w:val="001A54AD"/>
    <w:rsid w:val="001A562C"/>
    <w:rsid w:val="001A571F"/>
    <w:rsid w:val="001A58EE"/>
    <w:rsid w:val="001A62B1"/>
    <w:rsid w:val="001A6521"/>
    <w:rsid w:val="001A65B3"/>
    <w:rsid w:val="001A68C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386"/>
    <w:rsid w:val="001B1457"/>
    <w:rsid w:val="001B1705"/>
    <w:rsid w:val="001B1781"/>
    <w:rsid w:val="001B1E9E"/>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5054"/>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AAA"/>
    <w:rsid w:val="001B7AE9"/>
    <w:rsid w:val="001B7C2E"/>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193"/>
    <w:rsid w:val="001C2267"/>
    <w:rsid w:val="001C2421"/>
    <w:rsid w:val="001C2494"/>
    <w:rsid w:val="001C25D8"/>
    <w:rsid w:val="001C270B"/>
    <w:rsid w:val="001C2AFD"/>
    <w:rsid w:val="001C2EC0"/>
    <w:rsid w:val="001C3369"/>
    <w:rsid w:val="001C380A"/>
    <w:rsid w:val="001C395C"/>
    <w:rsid w:val="001C3EE5"/>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2D"/>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228"/>
    <w:rsid w:val="001D355C"/>
    <w:rsid w:val="001D392F"/>
    <w:rsid w:val="001D4005"/>
    <w:rsid w:val="001D4376"/>
    <w:rsid w:val="001D4420"/>
    <w:rsid w:val="001D519E"/>
    <w:rsid w:val="001D5737"/>
    <w:rsid w:val="001D590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55F"/>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06E"/>
    <w:rsid w:val="001F31B8"/>
    <w:rsid w:val="001F329D"/>
    <w:rsid w:val="001F3452"/>
    <w:rsid w:val="001F3788"/>
    <w:rsid w:val="001F39DB"/>
    <w:rsid w:val="001F3A87"/>
    <w:rsid w:val="001F3C01"/>
    <w:rsid w:val="001F3F1C"/>
    <w:rsid w:val="001F418C"/>
    <w:rsid w:val="001F4222"/>
    <w:rsid w:val="001F44B1"/>
    <w:rsid w:val="001F45A5"/>
    <w:rsid w:val="001F493E"/>
    <w:rsid w:val="001F4AF5"/>
    <w:rsid w:val="001F4BBF"/>
    <w:rsid w:val="001F4D54"/>
    <w:rsid w:val="001F5031"/>
    <w:rsid w:val="001F524F"/>
    <w:rsid w:val="001F5363"/>
    <w:rsid w:val="001F57DD"/>
    <w:rsid w:val="001F59A3"/>
    <w:rsid w:val="001F5A1F"/>
    <w:rsid w:val="001F5A90"/>
    <w:rsid w:val="001F5B3E"/>
    <w:rsid w:val="001F5B7E"/>
    <w:rsid w:val="001F5E0A"/>
    <w:rsid w:val="001F5E53"/>
    <w:rsid w:val="001F6223"/>
    <w:rsid w:val="001F629A"/>
    <w:rsid w:val="001F66B7"/>
    <w:rsid w:val="001F6738"/>
    <w:rsid w:val="001F6837"/>
    <w:rsid w:val="001F6A03"/>
    <w:rsid w:val="001F738E"/>
    <w:rsid w:val="001F75A8"/>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2202"/>
    <w:rsid w:val="00202347"/>
    <w:rsid w:val="00202585"/>
    <w:rsid w:val="00202836"/>
    <w:rsid w:val="002028B5"/>
    <w:rsid w:val="00202DE1"/>
    <w:rsid w:val="00202FBF"/>
    <w:rsid w:val="00203174"/>
    <w:rsid w:val="00203206"/>
    <w:rsid w:val="0020356F"/>
    <w:rsid w:val="002040EF"/>
    <w:rsid w:val="00204232"/>
    <w:rsid w:val="002042AF"/>
    <w:rsid w:val="002043B6"/>
    <w:rsid w:val="00204555"/>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5D40"/>
    <w:rsid w:val="002060E2"/>
    <w:rsid w:val="0020617B"/>
    <w:rsid w:val="00206415"/>
    <w:rsid w:val="002068A4"/>
    <w:rsid w:val="00206934"/>
    <w:rsid w:val="00206A30"/>
    <w:rsid w:val="00207119"/>
    <w:rsid w:val="0020742F"/>
    <w:rsid w:val="002075A3"/>
    <w:rsid w:val="00207834"/>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D62"/>
    <w:rsid w:val="00211E9A"/>
    <w:rsid w:val="00211ED7"/>
    <w:rsid w:val="002122F0"/>
    <w:rsid w:val="00212696"/>
    <w:rsid w:val="0021282A"/>
    <w:rsid w:val="00212835"/>
    <w:rsid w:val="002128FB"/>
    <w:rsid w:val="002131CC"/>
    <w:rsid w:val="002133FC"/>
    <w:rsid w:val="002135E3"/>
    <w:rsid w:val="00213B98"/>
    <w:rsid w:val="00213C96"/>
    <w:rsid w:val="00213DF9"/>
    <w:rsid w:val="00213F1D"/>
    <w:rsid w:val="0021411C"/>
    <w:rsid w:val="0021439F"/>
    <w:rsid w:val="00214719"/>
    <w:rsid w:val="00214982"/>
    <w:rsid w:val="0021510C"/>
    <w:rsid w:val="0021526A"/>
    <w:rsid w:val="0021528F"/>
    <w:rsid w:val="002158E2"/>
    <w:rsid w:val="00216408"/>
    <w:rsid w:val="00216927"/>
    <w:rsid w:val="00216987"/>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E6E"/>
    <w:rsid w:val="00225F5F"/>
    <w:rsid w:val="00226003"/>
    <w:rsid w:val="002262CB"/>
    <w:rsid w:val="00226339"/>
    <w:rsid w:val="00226E02"/>
    <w:rsid w:val="00226E2E"/>
    <w:rsid w:val="00227241"/>
    <w:rsid w:val="00227689"/>
    <w:rsid w:val="00227751"/>
    <w:rsid w:val="00227B7F"/>
    <w:rsid w:val="00227DD7"/>
    <w:rsid w:val="00227FEF"/>
    <w:rsid w:val="00230059"/>
    <w:rsid w:val="00230C17"/>
    <w:rsid w:val="00230D45"/>
    <w:rsid w:val="00230DB3"/>
    <w:rsid w:val="00230F56"/>
    <w:rsid w:val="0023100A"/>
    <w:rsid w:val="002313A3"/>
    <w:rsid w:val="002315BF"/>
    <w:rsid w:val="002315FC"/>
    <w:rsid w:val="002316DC"/>
    <w:rsid w:val="00231AF5"/>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A58"/>
    <w:rsid w:val="00234F7C"/>
    <w:rsid w:val="00235620"/>
    <w:rsid w:val="00236294"/>
    <w:rsid w:val="002362AF"/>
    <w:rsid w:val="002369AF"/>
    <w:rsid w:val="00236C78"/>
    <w:rsid w:val="0023704A"/>
    <w:rsid w:val="00237143"/>
    <w:rsid w:val="002376D0"/>
    <w:rsid w:val="00237CD9"/>
    <w:rsid w:val="00237DF0"/>
    <w:rsid w:val="002400A7"/>
    <w:rsid w:val="0024152C"/>
    <w:rsid w:val="0024184D"/>
    <w:rsid w:val="0024189F"/>
    <w:rsid w:val="00241935"/>
    <w:rsid w:val="002419DD"/>
    <w:rsid w:val="00241AA1"/>
    <w:rsid w:val="00241C0F"/>
    <w:rsid w:val="00241D1E"/>
    <w:rsid w:val="0024217D"/>
    <w:rsid w:val="002422AF"/>
    <w:rsid w:val="00242428"/>
    <w:rsid w:val="0024281A"/>
    <w:rsid w:val="00243019"/>
    <w:rsid w:val="0024309A"/>
    <w:rsid w:val="002430C7"/>
    <w:rsid w:val="002434AC"/>
    <w:rsid w:val="002434F5"/>
    <w:rsid w:val="00243513"/>
    <w:rsid w:val="00243886"/>
    <w:rsid w:val="00243A47"/>
    <w:rsid w:val="00243C2D"/>
    <w:rsid w:val="002444AC"/>
    <w:rsid w:val="002444CE"/>
    <w:rsid w:val="002446B7"/>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003"/>
    <w:rsid w:val="0025141B"/>
    <w:rsid w:val="00251834"/>
    <w:rsid w:val="00251B4E"/>
    <w:rsid w:val="00251B9E"/>
    <w:rsid w:val="00251DBC"/>
    <w:rsid w:val="0025230A"/>
    <w:rsid w:val="002523A7"/>
    <w:rsid w:val="0025289E"/>
    <w:rsid w:val="00252B10"/>
    <w:rsid w:val="00252C7E"/>
    <w:rsid w:val="00252E34"/>
    <w:rsid w:val="00253552"/>
    <w:rsid w:val="00253718"/>
    <w:rsid w:val="00253769"/>
    <w:rsid w:val="00253B15"/>
    <w:rsid w:val="00253F28"/>
    <w:rsid w:val="0025418C"/>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5EC"/>
    <w:rsid w:val="002619BD"/>
    <w:rsid w:val="00261AC2"/>
    <w:rsid w:val="00261E61"/>
    <w:rsid w:val="00261F6B"/>
    <w:rsid w:val="0026210F"/>
    <w:rsid w:val="00262402"/>
    <w:rsid w:val="002628CF"/>
    <w:rsid w:val="00262914"/>
    <w:rsid w:val="00262ACF"/>
    <w:rsid w:val="00262DC1"/>
    <w:rsid w:val="0026344F"/>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69DC"/>
    <w:rsid w:val="0026718C"/>
    <w:rsid w:val="002671A9"/>
    <w:rsid w:val="00267216"/>
    <w:rsid w:val="002672AD"/>
    <w:rsid w:val="002672F3"/>
    <w:rsid w:val="00267555"/>
    <w:rsid w:val="00267A79"/>
    <w:rsid w:val="00267B04"/>
    <w:rsid w:val="00267E24"/>
    <w:rsid w:val="002702B6"/>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1F73"/>
    <w:rsid w:val="002720E8"/>
    <w:rsid w:val="00272411"/>
    <w:rsid w:val="002725F7"/>
    <w:rsid w:val="0027275E"/>
    <w:rsid w:val="00272C7F"/>
    <w:rsid w:val="00272CEC"/>
    <w:rsid w:val="00272F6D"/>
    <w:rsid w:val="00273275"/>
    <w:rsid w:val="002735D8"/>
    <w:rsid w:val="002737BF"/>
    <w:rsid w:val="00274082"/>
    <w:rsid w:val="00274418"/>
    <w:rsid w:val="002744F4"/>
    <w:rsid w:val="00274B68"/>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B88"/>
    <w:rsid w:val="00276C3A"/>
    <w:rsid w:val="00276D77"/>
    <w:rsid w:val="00276DB0"/>
    <w:rsid w:val="0027733F"/>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2F72"/>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E96"/>
    <w:rsid w:val="00290FB7"/>
    <w:rsid w:val="002911D6"/>
    <w:rsid w:val="00291270"/>
    <w:rsid w:val="0029138D"/>
    <w:rsid w:val="0029181E"/>
    <w:rsid w:val="00291DB9"/>
    <w:rsid w:val="002922A0"/>
    <w:rsid w:val="0029244D"/>
    <w:rsid w:val="002925D2"/>
    <w:rsid w:val="002926BA"/>
    <w:rsid w:val="002926F6"/>
    <w:rsid w:val="0029282C"/>
    <w:rsid w:val="00292AC4"/>
    <w:rsid w:val="00292BBF"/>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783"/>
    <w:rsid w:val="0029780F"/>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70D"/>
    <w:rsid w:val="002A2869"/>
    <w:rsid w:val="002A2A56"/>
    <w:rsid w:val="002A2B86"/>
    <w:rsid w:val="002A2D65"/>
    <w:rsid w:val="002A2F69"/>
    <w:rsid w:val="002A30AB"/>
    <w:rsid w:val="002A311C"/>
    <w:rsid w:val="002A3297"/>
    <w:rsid w:val="002A371E"/>
    <w:rsid w:val="002A37F7"/>
    <w:rsid w:val="002A3B9B"/>
    <w:rsid w:val="002A3D36"/>
    <w:rsid w:val="002A3DA0"/>
    <w:rsid w:val="002A3DCE"/>
    <w:rsid w:val="002A3E30"/>
    <w:rsid w:val="002A3FCB"/>
    <w:rsid w:val="002A4393"/>
    <w:rsid w:val="002A499A"/>
    <w:rsid w:val="002A49FA"/>
    <w:rsid w:val="002A5898"/>
    <w:rsid w:val="002A58E3"/>
    <w:rsid w:val="002A5B6A"/>
    <w:rsid w:val="002A5E54"/>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5B"/>
    <w:rsid w:val="002B03CD"/>
    <w:rsid w:val="002B0865"/>
    <w:rsid w:val="002B0998"/>
    <w:rsid w:val="002B0B16"/>
    <w:rsid w:val="002B0B29"/>
    <w:rsid w:val="002B0C39"/>
    <w:rsid w:val="002B0CAD"/>
    <w:rsid w:val="002B1198"/>
    <w:rsid w:val="002B12F1"/>
    <w:rsid w:val="002B1349"/>
    <w:rsid w:val="002B16AF"/>
    <w:rsid w:val="002B16FD"/>
    <w:rsid w:val="002B1937"/>
    <w:rsid w:val="002B1A75"/>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6A8"/>
    <w:rsid w:val="002B5751"/>
    <w:rsid w:val="002B5B0A"/>
    <w:rsid w:val="002B603B"/>
    <w:rsid w:val="002B64DB"/>
    <w:rsid w:val="002B667E"/>
    <w:rsid w:val="002B68FB"/>
    <w:rsid w:val="002B6E2F"/>
    <w:rsid w:val="002B7009"/>
    <w:rsid w:val="002B72D4"/>
    <w:rsid w:val="002B76CE"/>
    <w:rsid w:val="002B77FB"/>
    <w:rsid w:val="002B78CC"/>
    <w:rsid w:val="002B78CE"/>
    <w:rsid w:val="002B7AFE"/>
    <w:rsid w:val="002B7BB5"/>
    <w:rsid w:val="002B7C7D"/>
    <w:rsid w:val="002C011A"/>
    <w:rsid w:val="002C0716"/>
    <w:rsid w:val="002C0AE9"/>
    <w:rsid w:val="002C0D3C"/>
    <w:rsid w:val="002C13A3"/>
    <w:rsid w:val="002C13A4"/>
    <w:rsid w:val="002C1682"/>
    <w:rsid w:val="002C1C4A"/>
    <w:rsid w:val="002C1D29"/>
    <w:rsid w:val="002C1D41"/>
    <w:rsid w:val="002C1EB6"/>
    <w:rsid w:val="002C21B6"/>
    <w:rsid w:val="002C2502"/>
    <w:rsid w:val="002C2551"/>
    <w:rsid w:val="002C2909"/>
    <w:rsid w:val="002C291A"/>
    <w:rsid w:val="002C2C4E"/>
    <w:rsid w:val="002C2F64"/>
    <w:rsid w:val="002C329E"/>
    <w:rsid w:val="002C3652"/>
    <w:rsid w:val="002C379B"/>
    <w:rsid w:val="002C3905"/>
    <w:rsid w:val="002C3BC4"/>
    <w:rsid w:val="002C3C37"/>
    <w:rsid w:val="002C3C43"/>
    <w:rsid w:val="002C3CD1"/>
    <w:rsid w:val="002C3E32"/>
    <w:rsid w:val="002C415E"/>
    <w:rsid w:val="002C424A"/>
    <w:rsid w:val="002C44A2"/>
    <w:rsid w:val="002C478E"/>
    <w:rsid w:val="002C4DFB"/>
    <w:rsid w:val="002C4E32"/>
    <w:rsid w:val="002C554E"/>
    <w:rsid w:val="002C5B72"/>
    <w:rsid w:val="002C5CE3"/>
    <w:rsid w:val="002C600F"/>
    <w:rsid w:val="002C60D2"/>
    <w:rsid w:val="002C63D7"/>
    <w:rsid w:val="002C659B"/>
    <w:rsid w:val="002C6A9C"/>
    <w:rsid w:val="002C706C"/>
    <w:rsid w:val="002C7313"/>
    <w:rsid w:val="002C7638"/>
    <w:rsid w:val="002C773F"/>
    <w:rsid w:val="002C7884"/>
    <w:rsid w:val="002C797E"/>
    <w:rsid w:val="002C79BC"/>
    <w:rsid w:val="002D02A5"/>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4F"/>
    <w:rsid w:val="002D4C63"/>
    <w:rsid w:val="002D4D22"/>
    <w:rsid w:val="002D506D"/>
    <w:rsid w:val="002D52AA"/>
    <w:rsid w:val="002D54BD"/>
    <w:rsid w:val="002D57D4"/>
    <w:rsid w:val="002D5AEF"/>
    <w:rsid w:val="002D5D50"/>
    <w:rsid w:val="002D5E28"/>
    <w:rsid w:val="002D5F61"/>
    <w:rsid w:val="002D631D"/>
    <w:rsid w:val="002D666D"/>
    <w:rsid w:val="002D66A3"/>
    <w:rsid w:val="002D66FF"/>
    <w:rsid w:val="002D6B72"/>
    <w:rsid w:val="002D6B8F"/>
    <w:rsid w:val="002D6BE1"/>
    <w:rsid w:val="002D6E3B"/>
    <w:rsid w:val="002D708A"/>
    <w:rsid w:val="002D7152"/>
    <w:rsid w:val="002D720E"/>
    <w:rsid w:val="002D7585"/>
    <w:rsid w:val="002D7759"/>
    <w:rsid w:val="002D7AFB"/>
    <w:rsid w:val="002E0224"/>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3CB"/>
    <w:rsid w:val="002E266D"/>
    <w:rsid w:val="002E2901"/>
    <w:rsid w:val="002E2928"/>
    <w:rsid w:val="002E3038"/>
    <w:rsid w:val="002E3193"/>
    <w:rsid w:val="002E33F3"/>
    <w:rsid w:val="002E35F5"/>
    <w:rsid w:val="002E367D"/>
    <w:rsid w:val="002E3F30"/>
    <w:rsid w:val="002E425F"/>
    <w:rsid w:val="002E4291"/>
    <w:rsid w:val="002E4444"/>
    <w:rsid w:val="002E49C2"/>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57C"/>
    <w:rsid w:val="002F4690"/>
    <w:rsid w:val="002F4ACD"/>
    <w:rsid w:val="002F56F8"/>
    <w:rsid w:val="002F5C92"/>
    <w:rsid w:val="002F5F70"/>
    <w:rsid w:val="002F6334"/>
    <w:rsid w:val="002F65F4"/>
    <w:rsid w:val="002F65F8"/>
    <w:rsid w:val="002F6853"/>
    <w:rsid w:val="002F6AEB"/>
    <w:rsid w:val="002F703B"/>
    <w:rsid w:val="002F7330"/>
    <w:rsid w:val="002F739B"/>
    <w:rsid w:val="002F7499"/>
    <w:rsid w:val="002F7B61"/>
    <w:rsid w:val="002F7B86"/>
    <w:rsid w:val="002F7EA1"/>
    <w:rsid w:val="00300088"/>
    <w:rsid w:val="00300705"/>
    <w:rsid w:val="00300787"/>
    <w:rsid w:val="003010F7"/>
    <w:rsid w:val="0030174B"/>
    <w:rsid w:val="003018FA"/>
    <w:rsid w:val="00301A60"/>
    <w:rsid w:val="00301B8C"/>
    <w:rsid w:val="00301D3B"/>
    <w:rsid w:val="0030276D"/>
    <w:rsid w:val="003027B5"/>
    <w:rsid w:val="00302AFE"/>
    <w:rsid w:val="00302CF7"/>
    <w:rsid w:val="00302FED"/>
    <w:rsid w:val="0030350C"/>
    <w:rsid w:val="003037D2"/>
    <w:rsid w:val="00303930"/>
    <w:rsid w:val="00303AFC"/>
    <w:rsid w:val="00303D69"/>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07E6E"/>
    <w:rsid w:val="003102EE"/>
    <w:rsid w:val="00310414"/>
    <w:rsid w:val="00310AED"/>
    <w:rsid w:val="00310B24"/>
    <w:rsid w:val="00310B70"/>
    <w:rsid w:val="00310E93"/>
    <w:rsid w:val="00311047"/>
    <w:rsid w:val="00311212"/>
    <w:rsid w:val="003112C8"/>
    <w:rsid w:val="0031177B"/>
    <w:rsid w:val="003118D8"/>
    <w:rsid w:val="00311AE4"/>
    <w:rsid w:val="00311CE3"/>
    <w:rsid w:val="00311DAB"/>
    <w:rsid w:val="003121FA"/>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25C"/>
    <w:rsid w:val="0031734C"/>
    <w:rsid w:val="003173BF"/>
    <w:rsid w:val="003176B9"/>
    <w:rsid w:val="00317955"/>
    <w:rsid w:val="00317F09"/>
    <w:rsid w:val="0032027C"/>
    <w:rsid w:val="003209BB"/>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4E61"/>
    <w:rsid w:val="0032506A"/>
    <w:rsid w:val="003250AD"/>
    <w:rsid w:val="0032522F"/>
    <w:rsid w:val="0032608D"/>
    <w:rsid w:val="003267E5"/>
    <w:rsid w:val="0032680F"/>
    <w:rsid w:val="0032690C"/>
    <w:rsid w:val="00327176"/>
    <w:rsid w:val="00327185"/>
    <w:rsid w:val="00327B2F"/>
    <w:rsid w:val="00327B9D"/>
    <w:rsid w:val="00327F3A"/>
    <w:rsid w:val="00327FEB"/>
    <w:rsid w:val="00330139"/>
    <w:rsid w:val="00330570"/>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6FC"/>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C72"/>
    <w:rsid w:val="00336E35"/>
    <w:rsid w:val="00337020"/>
    <w:rsid w:val="00337490"/>
    <w:rsid w:val="0033762F"/>
    <w:rsid w:val="00337A1C"/>
    <w:rsid w:val="00337D24"/>
    <w:rsid w:val="00337D2A"/>
    <w:rsid w:val="00337DC3"/>
    <w:rsid w:val="00337F67"/>
    <w:rsid w:val="003400DC"/>
    <w:rsid w:val="00340203"/>
    <w:rsid w:val="003404EB"/>
    <w:rsid w:val="00340726"/>
    <w:rsid w:val="00340987"/>
    <w:rsid w:val="003409CF"/>
    <w:rsid w:val="00340A48"/>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80"/>
    <w:rsid w:val="00344CF3"/>
    <w:rsid w:val="00344E53"/>
    <w:rsid w:val="00344EB5"/>
    <w:rsid w:val="003453E1"/>
    <w:rsid w:val="00345D3C"/>
    <w:rsid w:val="00346015"/>
    <w:rsid w:val="00346179"/>
    <w:rsid w:val="003465A5"/>
    <w:rsid w:val="00346B05"/>
    <w:rsid w:val="00346B13"/>
    <w:rsid w:val="00346F53"/>
    <w:rsid w:val="003472E5"/>
    <w:rsid w:val="00347734"/>
    <w:rsid w:val="0034773A"/>
    <w:rsid w:val="00347BA3"/>
    <w:rsid w:val="0035012F"/>
    <w:rsid w:val="00350355"/>
    <w:rsid w:val="003504A8"/>
    <w:rsid w:val="00350D5C"/>
    <w:rsid w:val="003511EA"/>
    <w:rsid w:val="003513E7"/>
    <w:rsid w:val="003515BF"/>
    <w:rsid w:val="003516BF"/>
    <w:rsid w:val="003517CA"/>
    <w:rsid w:val="00351B3D"/>
    <w:rsid w:val="0035270C"/>
    <w:rsid w:val="00352992"/>
    <w:rsid w:val="00352E08"/>
    <w:rsid w:val="003531EF"/>
    <w:rsid w:val="00353306"/>
    <w:rsid w:val="003533DB"/>
    <w:rsid w:val="003536E8"/>
    <w:rsid w:val="003539AB"/>
    <w:rsid w:val="00353B31"/>
    <w:rsid w:val="00353B46"/>
    <w:rsid w:val="00353FE9"/>
    <w:rsid w:val="00354043"/>
    <w:rsid w:val="003540B8"/>
    <w:rsid w:val="003541DE"/>
    <w:rsid w:val="0035449B"/>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574A1"/>
    <w:rsid w:val="00360151"/>
    <w:rsid w:val="003601E9"/>
    <w:rsid w:val="00360C35"/>
    <w:rsid w:val="00361570"/>
    <w:rsid w:val="00361741"/>
    <w:rsid w:val="00361939"/>
    <w:rsid w:val="00361A9B"/>
    <w:rsid w:val="00361AF7"/>
    <w:rsid w:val="00361C94"/>
    <w:rsid w:val="00361CF5"/>
    <w:rsid w:val="00361EA7"/>
    <w:rsid w:val="00361EE9"/>
    <w:rsid w:val="0036211A"/>
    <w:rsid w:val="00362222"/>
    <w:rsid w:val="003628E5"/>
    <w:rsid w:val="00362E49"/>
    <w:rsid w:val="00362FD4"/>
    <w:rsid w:val="00363376"/>
    <w:rsid w:val="0036346B"/>
    <w:rsid w:val="003635D3"/>
    <w:rsid w:val="00363986"/>
    <w:rsid w:val="00363A67"/>
    <w:rsid w:val="00363C27"/>
    <w:rsid w:val="00363F18"/>
    <w:rsid w:val="003643F5"/>
    <w:rsid w:val="0036449B"/>
    <w:rsid w:val="003648B7"/>
    <w:rsid w:val="00364EA4"/>
    <w:rsid w:val="003654B6"/>
    <w:rsid w:val="003654F9"/>
    <w:rsid w:val="00365645"/>
    <w:rsid w:val="00365958"/>
    <w:rsid w:val="00365BDC"/>
    <w:rsid w:val="00365C8A"/>
    <w:rsid w:val="00365E46"/>
    <w:rsid w:val="00365E60"/>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543"/>
    <w:rsid w:val="003716AD"/>
    <w:rsid w:val="00371D8A"/>
    <w:rsid w:val="00371DEE"/>
    <w:rsid w:val="00371FCF"/>
    <w:rsid w:val="00371FF8"/>
    <w:rsid w:val="00372232"/>
    <w:rsid w:val="003724A7"/>
    <w:rsid w:val="00372518"/>
    <w:rsid w:val="003729F9"/>
    <w:rsid w:val="00372C21"/>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A6B"/>
    <w:rsid w:val="00374C73"/>
    <w:rsid w:val="00374EB0"/>
    <w:rsid w:val="003752F7"/>
    <w:rsid w:val="003752FD"/>
    <w:rsid w:val="003758CB"/>
    <w:rsid w:val="00375C32"/>
    <w:rsid w:val="00375E73"/>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480"/>
    <w:rsid w:val="00385517"/>
    <w:rsid w:val="0038556B"/>
    <w:rsid w:val="00385B9C"/>
    <w:rsid w:val="00385C26"/>
    <w:rsid w:val="00385ECB"/>
    <w:rsid w:val="00386714"/>
    <w:rsid w:val="0038699D"/>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D7E"/>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E5"/>
    <w:rsid w:val="003A5F68"/>
    <w:rsid w:val="003A6168"/>
    <w:rsid w:val="003A6623"/>
    <w:rsid w:val="003A68D1"/>
    <w:rsid w:val="003A6BCF"/>
    <w:rsid w:val="003A6FCA"/>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F34"/>
    <w:rsid w:val="003B41ED"/>
    <w:rsid w:val="003B4512"/>
    <w:rsid w:val="003B4999"/>
    <w:rsid w:val="003B4E78"/>
    <w:rsid w:val="003B514B"/>
    <w:rsid w:val="003B535C"/>
    <w:rsid w:val="003B53D7"/>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3B6"/>
    <w:rsid w:val="003C34B9"/>
    <w:rsid w:val="003C37A3"/>
    <w:rsid w:val="003C384B"/>
    <w:rsid w:val="003C3C13"/>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C9D"/>
    <w:rsid w:val="003C601F"/>
    <w:rsid w:val="003C6034"/>
    <w:rsid w:val="003C60D7"/>
    <w:rsid w:val="003C62CD"/>
    <w:rsid w:val="003C62FE"/>
    <w:rsid w:val="003C64CF"/>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0B2"/>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6C19"/>
    <w:rsid w:val="003D7023"/>
    <w:rsid w:val="003D70B2"/>
    <w:rsid w:val="003D720F"/>
    <w:rsid w:val="003D7487"/>
    <w:rsid w:val="003D75BD"/>
    <w:rsid w:val="003D77E5"/>
    <w:rsid w:val="003D7824"/>
    <w:rsid w:val="003D788B"/>
    <w:rsid w:val="003D7CF8"/>
    <w:rsid w:val="003D7F0B"/>
    <w:rsid w:val="003E04CB"/>
    <w:rsid w:val="003E07A8"/>
    <w:rsid w:val="003E0A23"/>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0CF"/>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111"/>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4902"/>
    <w:rsid w:val="003F5123"/>
    <w:rsid w:val="003F5468"/>
    <w:rsid w:val="003F56E8"/>
    <w:rsid w:val="003F59CF"/>
    <w:rsid w:val="003F5B2D"/>
    <w:rsid w:val="003F5B65"/>
    <w:rsid w:val="003F5C68"/>
    <w:rsid w:val="003F5F99"/>
    <w:rsid w:val="003F5FF9"/>
    <w:rsid w:val="003F612F"/>
    <w:rsid w:val="003F64E0"/>
    <w:rsid w:val="003F651F"/>
    <w:rsid w:val="003F6523"/>
    <w:rsid w:val="003F6793"/>
    <w:rsid w:val="003F6BCC"/>
    <w:rsid w:val="003F6E21"/>
    <w:rsid w:val="003F6EB8"/>
    <w:rsid w:val="003F779E"/>
    <w:rsid w:val="003F7830"/>
    <w:rsid w:val="003F7AF0"/>
    <w:rsid w:val="003F7CC1"/>
    <w:rsid w:val="0040047D"/>
    <w:rsid w:val="00400B2F"/>
    <w:rsid w:val="00400CFD"/>
    <w:rsid w:val="0040123C"/>
    <w:rsid w:val="004013B9"/>
    <w:rsid w:val="00401F00"/>
    <w:rsid w:val="00401F14"/>
    <w:rsid w:val="004020FE"/>
    <w:rsid w:val="00402226"/>
    <w:rsid w:val="00402577"/>
    <w:rsid w:val="00402CD2"/>
    <w:rsid w:val="00403194"/>
    <w:rsid w:val="00403C64"/>
    <w:rsid w:val="00403CD2"/>
    <w:rsid w:val="00403D2A"/>
    <w:rsid w:val="00403EF3"/>
    <w:rsid w:val="004044B2"/>
    <w:rsid w:val="004044CD"/>
    <w:rsid w:val="00404904"/>
    <w:rsid w:val="00404EB4"/>
    <w:rsid w:val="00405225"/>
    <w:rsid w:val="004055FA"/>
    <w:rsid w:val="0040576F"/>
    <w:rsid w:val="0040588A"/>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101"/>
    <w:rsid w:val="00407162"/>
    <w:rsid w:val="00407A0E"/>
    <w:rsid w:val="00407A5F"/>
    <w:rsid w:val="00407E7B"/>
    <w:rsid w:val="00407FC3"/>
    <w:rsid w:val="00410001"/>
    <w:rsid w:val="00410880"/>
    <w:rsid w:val="00410D42"/>
    <w:rsid w:val="004112E8"/>
    <w:rsid w:val="00411443"/>
    <w:rsid w:val="0041152A"/>
    <w:rsid w:val="00411759"/>
    <w:rsid w:val="004118D2"/>
    <w:rsid w:val="00411FAB"/>
    <w:rsid w:val="0041214B"/>
    <w:rsid w:val="00412413"/>
    <w:rsid w:val="004125AD"/>
    <w:rsid w:val="004129B6"/>
    <w:rsid w:val="00412C72"/>
    <w:rsid w:val="00412CC2"/>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426"/>
    <w:rsid w:val="0041651A"/>
    <w:rsid w:val="00416549"/>
    <w:rsid w:val="004165B3"/>
    <w:rsid w:val="004169C0"/>
    <w:rsid w:val="004169D7"/>
    <w:rsid w:val="00416DC2"/>
    <w:rsid w:val="00417003"/>
    <w:rsid w:val="00417127"/>
    <w:rsid w:val="004171B1"/>
    <w:rsid w:val="0041724F"/>
    <w:rsid w:val="00417692"/>
    <w:rsid w:val="004179CE"/>
    <w:rsid w:val="00417FBF"/>
    <w:rsid w:val="00420119"/>
    <w:rsid w:val="004203DD"/>
    <w:rsid w:val="0042059A"/>
    <w:rsid w:val="0042085C"/>
    <w:rsid w:val="00420BDE"/>
    <w:rsid w:val="00420DBC"/>
    <w:rsid w:val="00421434"/>
    <w:rsid w:val="00421AEF"/>
    <w:rsid w:val="00421BDA"/>
    <w:rsid w:val="00421F98"/>
    <w:rsid w:val="00422177"/>
    <w:rsid w:val="004222E3"/>
    <w:rsid w:val="00422372"/>
    <w:rsid w:val="0042248F"/>
    <w:rsid w:val="004226F1"/>
    <w:rsid w:val="00422751"/>
    <w:rsid w:val="004227B8"/>
    <w:rsid w:val="004229C9"/>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6E13"/>
    <w:rsid w:val="00427308"/>
    <w:rsid w:val="0042786C"/>
    <w:rsid w:val="00427ABF"/>
    <w:rsid w:val="00427B82"/>
    <w:rsid w:val="00427BE5"/>
    <w:rsid w:val="00427E84"/>
    <w:rsid w:val="0043036C"/>
    <w:rsid w:val="00430608"/>
    <w:rsid w:val="00430872"/>
    <w:rsid w:val="00430DE2"/>
    <w:rsid w:val="00430E7F"/>
    <w:rsid w:val="0043110A"/>
    <w:rsid w:val="00431353"/>
    <w:rsid w:val="00431573"/>
    <w:rsid w:val="004318A3"/>
    <w:rsid w:val="0043194C"/>
    <w:rsid w:val="00431EF7"/>
    <w:rsid w:val="004323DF"/>
    <w:rsid w:val="0043283A"/>
    <w:rsid w:val="00432904"/>
    <w:rsid w:val="00432A45"/>
    <w:rsid w:val="00432B18"/>
    <w:rsid w:val="00433395"/>
    <w:rsid w:val="004338B9"/>
    <w:rsid w:val="004339D4"/>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767"/>
    <w:rsid w:val="00440899"/>
    <w:rsid w:val="00440932"/>
    <w:rsid w:val="00440988"/>
    <w:rsid w:val="004409F4"/>
    <w:rsid w:val="00440BD6"/>
    <w:rsid w:val="00440EBA"/>
    <w:rsid w:val="00440ED8"/>
    <w:rsid w:val="00441015"/>
    <w:rsid w:val="0044105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463"/>
    <w:rsid w:val="00445706"/>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54F"/>
    <w:rsid w:val="00450945"/>
    <w:rsid w:val="00451086"/>
    <w:rsid w:val="004517E4"/>
    <w:rsid w:val="00451A70"/>
    <w:rsid w:val="00451B1C"/>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341"/>
    <w:rsid w:val="00455551"/>
    <w:rsid w:val="00455B83"/>
    <w:rsid w:val="00455E9D"/>
    <w:rsid w:val="00456398"/>
    <w:rsid w:val="00456842"/>
    <w:rsid w:val="004568E8"/>
    <w:rsid w:val="00456923"/>
    <w:rsid w:val="00456BF7"/>
    <w:rsid w:val="00457037"/>
    <w:rsid w:val="0045745E"/>
    <w:rsid w:val="004574F8"/>
    <w:rsid w:val="00457992"/>
    <w:rsid w:val="00457EE8"/>
    <w:rsid w:val="0046023E"/>
    <w:rsid w:val="004604DC"/>
    <w:rsid w:val="00460B19"/>
    <w:rsid w:val="00460DA4"/>
    <w:rsid w:val="00460EB4"/>
    <w:rsid w:val="00460FEB"/>
    <w:rsid w:val="004610DE"/>
    <w:rsid w:val="00461658"/>
    <w:rsid w:val="004622A2"/>
    <w:rsid w:val="004628B7"/>
    <w:rsid w:val="00462DC9"/>
    <w:rsid w:val="004633BB"/>
    <w:rsid w:val="00463B38"/>
    <w:rsid w:val="00463C40"/>
    <w:rsid w:val="00463D26"/>
    <w:rsid w:val="00463E64"/>
    <w:rsid w:val="004640DE"/>
    <w:rsid w:val="0046429B"/>
    <w:rsid w:val="00464338"/>
    <w:rsid w:val="004658A8"/>
    <w:rsid w:val="004658BC"/>
    <w:rsid w:val="00465A37"/>
    <w:rsid w:val="004664DA"/>
    <w:rsid w:val="00466613"/>
    <w:rsid w:val="00466652"/>
    <w:rsid w:val="00466852"/>
    <w:rsid w:val="0046690D"/>
    <w:rsid w:val="0046698A"/>
    <w:rsid w:val="00466A56"/>
    <w:rsid w:val="0046730F"/>
    <w:rsid w:val="0046734C"/>
    <w:rsid w:val="0046768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CF6"/>
    <w:rsid w:val="00471D1A"/>
    <w:rsid w:val="00471DC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71C"/>
    <w:rsid w:val="00482853"/>
    <w:rsid w:val="00482942"/>
    <w:rsid w:val="00482BF1"/>
    <w:rsid w:val="00482C16"/>
    <w:rsid w:val="00482EF7"/>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2E"/>
    <w:rsid w:val="00487FEB"/>
    <w:rsid w:val="0049041A"/>
    <w:rsid w:val="004904F7"/>
    <w:rsid w:val="00490651"/>
    <w:rsid w:val="00490EC2"/>
    <w:rsid w:val="00491107"/>
    <w:rsid w:val="0049128D"/>
    <w:rsid w:val="004912D8"/>
    <w:rsid w:val="00491368"/>
    <w:rsid w:val="0049158E"/>
    <w:rsid w:val="0049180B"/>
    <w:rsid w:val="00491A3A"/>
    <w:rsid w:val="00491DC7"/>
    <w:rsid w:val="00491E6D"/>
    <w:rsid w:val="00492057"/>
    <w:rsid w:val="004923AA"/>
    <w:rsid w:val="00492789"/>
    <w:rsid w:val="00492D4C"/>
    <w:rsid w:val="00492E29"/>
    <w:rsid w:val="004932E8"/>
    <w:rsid w:val="0049344A"/>
    <w:rsid w:val="00493A17"/>
    <w:rsid w:val="00493AB6"/>
    <w:rsid w:val="00493BCB"/>
    <w:rsid w:val="00493D13"/>
    <w:rsid w:val="00494048"/>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5F7F"/>
    <w:rsid w:val="00496164"/>
    <w:rsid w:val="00496B1E"/>
    <w:rsid w:val="00496BFA"/>
    <w:rsid w:val="00496D54"/>
    <w:rsid w:val="00496E3B"/>
    <w:rsid w:val="00496E92"/>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D81"/>
    <w:rsid w:val="004A5F5B"/>
    <w:rsid w:val="004A5F67"/>
    <w:rsid w:val="004A606A"/>
    <w:rsid w:val="004A61B1"/>
    <w:rsid w:val="004A67FF"/>
    <w:rsid w:val="004A6D46"/>
    <w:rsid w:val="004A6D4B"/>
    <w:rsid w:val="004A6DB4"/>
    <w:rsid w:val="004A6DCF"/>
    <w:rsid w:val="004A6EFC"/>
    <w:rsid w:val="004A7026"/>
    <w:rsid w:val="004A7081"/>
    <w:rsid w:val="004A730A"/>
    <w:rsid w:val="004A73C7"/>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415B"/>
    <w:rsid w:val="004C41E4"/>
    <w:rsid w:val="004C456B"/>
    <w:rsid w:val="004C47F2"/>
    <w:rsid w:val="004C4A2C"/>
    <w:rsid w:val="004C4DF6"/>
    <w:rsid w:val="004C521E"/>
    <w:rsid w:val="004C534A"/>
    <w:rsid w:val="004C551A"/>
    <w:rsid w:val="004C56BD"/>
    <w:rsid w:val="004C5F9A"/>
    <w:rsid w:val="004C60CB"/>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2"/>
    <w:rsid w:val="004D3F48"/>
    <w:rsid w:val="004D3FCB"/>
    <w:rsid w:val="004D4083"/>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104"/>
    <w:rsid w:val="004D65E9"/>
    <w:rsid w:val="004D664B"/>
    <w:rsid w:val="004D6683"/>
    <w:rsid w:val="004D699D"/>
    <w:rsid w:val="004D6BD5"/>
    <w:rsid w:val="004D6F5B"/>
    <w:rsid w:val="004D70D7"/>
    <w:rsid w:val="004D70FB"/>
    <w:rsid w:val="004D7195"/>
    <w:rsid w:val="004D7331"/>
    <w:rsid w:val="004D73D2"/>
    <w:rsid w:val="004D74CF"/>
    <w:rsid w:val="004D754F"/>
    <w:rsid w:val="004D76EE"/>
    <w:rsid w:val="004D7A34"/>
    <w:rsid w:val="004D7B33"/>
    <w:rsid w:val="004D7B39"/>
    <w:rsid w:val="004D7BD6"/>
    <w:rsid w:val="004E02E2"/>
    <w:rsid w:val="004E0378"/>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4FB5"/>
    <w:rsid w:val="004E52ED"/>
    <w:rsid w:val="004E5450"/>
    <w:rsid w:val="004E575F"/>
    <w:rsid w:val="004E5975"/>
    <w:rsid w:val="004E6079"/>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96"/>
    <w:rsid w:val="004F09F4"/>
    <w:rsid w:val="004F0A11"/>
    <w:rsid w:val="004F0D19"/>
    <w:rsid w:val="004F10C6"/>
    <w:rsid w:val="004F12AB"/>
    <w:rsid w:val="004F132F"/>
    <w:rsid w:val="004F157D"/>
    <w:rsid w:val="004F15FF"/>
    <w:rsid w:val="004F1A5C"/>
    <w:rsid w:val="004F1EF5"/>
    <w:rsid w:val="004F1F66"/>
    <w:rsid w:val="004F1FB9"/>
    <w:rsid w:val="004F2027"/>
    <w:rsid w:val="004F2339"/>
    <w:rsid w:val="004F25CC"/>
    <w:rsid w:val="004F33F8"/>
    <w:rsid w:val="004F3769"/>
    <w:rsid w:val="004F3D8F"/>
    <w:rsid w:val="004F3DEF"/>
    <w:rsid w:val="004F3E8F"/>
    <w:rsid w:val="004F41F1"/>
    <w:rsid w:val="004F42C5"/>
    <w:rsid w:val="004F4522"/>
    <w:rsid w:val="004F4617"/>
    <w:rsid w:val="004F46B4"/>
    <w:rsid w:val="004F48C5"/>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5FB"/>
    <w:rsid w:val="005056CC"/>
    <w:rsid w:val="005059E6"/>
    <w:rsid w:val="00505A62"/>
    <w:rsid w:val="00505B19"/>
    <w:rsid w:val="00505BC7"/>
    <w:rsid w:val="00505C58"/>
    <w:rsid w:val="005060FC"/>
    <w:rsid w:val="005069B7"/>
    <w:rsid w:val="00506E36"/>
    <w:rsid w:val="0050705F"/>
    <w:rsid w:val="005076B1"/>
    <w:rsid w:val="005077B4"/>
    <w:rsid w:val="00507D4C"/>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4F6E"/>
    <w:rsid w:val="0051508F"/>
    <w:rsid w:val="0051553B"/>
    <w:rsid w:val="005155D7"/>
    <w:rsid w:val="005156D9"/>
    <w:rsid w:val="00515AE5"/>
    <w:rsid w:val="00515F04"/>
    <w:rsid w:val="00516459"/>
    <w:rsid w:val="0051671D"/>
    <w:rsid w:val="005167AF"/>
    <w:rsid w:val="00516C76"/>
    <w:rsid w:val="00516D69"/>
    <w:rsid w:val="00517059"/>
    <w:rsid w:val="005171EC"/>
    <w:rsid w:val="005173B4"/>
    <w:rsid w:val="005173E8"/>
    <w:rsid w:val="00517794"/>
    <w:rsid w:val="005179E3"/>
    <w:rsid w:val="005179F5"/>
    <w:rsid w:val="00517BD0"/>
    <w:rsid w:val="0052009E"/>
    <w:rsid w:val="005202CC"/>
    <w:rsid w:val="00520414"/>
    <w:rsid w:val="00520588"/>
    <w:rsid w:val="00520D8D"/>
    <w:rsid w:val="00520DB4"/>
    <w:rsid w:val="00520E15"/>
    <w:rsid w:val="00520E17"/>
    <w:rsid w:val="005211D5"/>
    <w:rsid w:val="0052129B"/>
    <w:rsid w:val="005213C3"/>
    <w:rsid w:val="005216EC"/>
    <w:rsid w:val="0052197E"/>
    <w:rsid w:val="00521DC4"/>
    <w:rsid w:val="00521EAC"/>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8C"/>
    <w:rsid w:val="005268CA"/>
    <w:rsid w:val="00526E8D"/>
    <w:rsid w:val="005272C5"/>
    <w:rsid w:val="005273BC"/>
    <w:rsid w:val="00527473"/>
    <w:rsid w:val="005274B9"/>
    <w:rsid w:val="00527624"/>
    <w:rsid w:val="00527792"/>
    <w:rsid w:val="00527887"/>
    <w:rsid w:val="00527ADC"/>
    <w:rsid w:val="00527CBA"/>
    <w:rsid w:val="00527F06"/>
    <w:rsid w:val="0053081F"/>
    <w:rsid w:val="005319B1"/>
    <w:rsid w:val="00532003"/>
    <w:rsid w:val="005320DD"/>
    <w:rsid w:val="00532340"/>
    <w:rsid w:val="005324E7"/>
    <w:rsid w:val="005326FB"/>
    <w:rsid w:val="00532734"/>
    <w:rsid w:val="00532A46"/>
    <w:rsid w:val="00532B22"/>
    <w:rsid w:val="00532BB5"/>
    <w:rsid w:val="00532F61"/>
    <w:rsid w:val="00533295"/>
    <w:rsid w:val="00533366"/>
    <w:rsid w:val="0053363A"/>
    <w:rsid w:val="00533745"/>
    <w:rsid w:val="00534E17"/>
    <w:rsid w:val="00534F58"/>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459"/>
    <w:rsid w:val="00540CC4"/>
    <w:rsid w:val="00540D42"/>
    <w:rsid w:val="00540E35"/>
    <w:rsid w:val="00541044"/>
    <w:rsid w:val="0054105A"/>
    <w:rsid w:val="00541452"/>
    <w:rsid w:val="005417ED"/>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2009"/>
    <w:rsid w:val="005520E5"/>
    <w:rsid w:val="00552168"/>
    <w:rsid w:val="0055236D"/>
    <w:rsid w:val="00552667"/>
    <w:rsid w:val="0055283A"/>
    <w:rsid w:val="00552E2F"/>
    <w:rsid w:val="00553236"/>
    <w:rsid w:val="005535EB"/>
    <w:rsid w:val="0055361C"/>
    <w:rsid w:val="005536C6"/>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6EF"/>
    <w:rsid w:val="00561988"/>
    <w:rsid w:val="005619FB"/>
    <w:rsid w:val="00562302"/>
    <w:rsid w:val="005623B6"/>
    <w:rsid w:val="0056267C"/>
    <w:rsid w:val="005630A4"/>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57"/>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B24"/>
    <w:rsid w:val="00572C0B"/>
    <w:rsid w:val="00572C83"/>
    <w:rsid w:val="00572D8A"/>
    <w:rsid w:val="00573063"/>
    <w:rsid w:val="00573117"/>
    <w:rsid w:val="0057326C"/>
    <w:rsid w:val="0057335C"/>
    <w:rsid w:val="0057336C"/>
    <w:rsid w:val="00573516"/>
    <w:rsid w:val="0057360E"/>
    <w:rsid w:val="00573B07"/>
    <w:rsid w:val="00573C48"/>
    <w:rsid w:val="00573CF5"/>
    <w:rsid w:val="00573D38"/>
    <w:rsid w:val="00573D4D"/>
    <w:rsid w:val="00573ECA"/>
    <w:rsid w:val="0057401A"/>
    <w:rsid w:val="0057410D"/>
    <w:rsid w:val="00574555"/>
    <w:rsid w:val="0057457B"/>
    <w:rsid w:val="005749BA"/>
    <w:rsid w:val="00574ABC"/>
    <w:rsid w:val="00574C04"/>
    <w:rsid w:val="00574D12"/>
    <w:rsid w:val="005751EF"/>
    <w:rsid w:val="0057556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4B1"/>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490"/>
    <w:rsid w:val="00582550"/>
    <w:rsid w:val="00582597"/>
    <w:rsid w:val="0058298C"/>
    <w:rsid w:val="00583198"/>
    <w:rsid w:val="005831E6"/>
    <w:rsid w:val="005834DD"/>
    <w:rsid w:val="00583656"/>
    <w:rsid w:val="00583665"/>
    <w:rsid w:val="005836FE"/>
    <w:rsid w:val="005839F9"/>
    <w:rsid w:val="00583D36"/>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DF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2EC"/>
    <w:rsid w:val="0059790F"/>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9E1"/>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5FCA"/>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981"/>
    <w:rsid w:val="005B3D35"/>
    <w:rsid w:val="005B3F41"/>
    <w:rsid w:val="005B426B"/>
    <w:rsid w:val="005B45D3"/>
    <w:rsid w:val="005B4741"/>
    <w:rsid w:val="005B491B"/>
    <w:rsid w:val="005B513A"/>
    <w:rsid w:val="005B5182"/>
    <w:rsid w:val="005B52DB"/>
    <w:rsid w:val="005B5699"/>
    <w:rsid w:val="005B56E0"/>
    <w:rsid w:val="005B57AE"/>
    <w:rsid w:val="005B58C8"/>
    <w:rsid w:val="005B58FD"/>
    <w:rsid w:val="005B5926"/>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388"/>
    <w:rsid w:val="005C45F1"/>
    <w:rsid w:val="005C468B"/>
    <w:rsid w:val="005C4D10"/>
    <w:rsid w:val="005C4D15"/>
    <w:rsid w:val="005C4DAB"/>
    <w:rsid w:val="005C4E1F"/>
    <w:rsid w:val="005C51A5"/>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9E"/>
    <w:rsid w:val="005D1CCB"/>
    <w:rsid w:val="005D2007"/>
    <w:rsid w:val="005D2374"/>
    <w:rsid w:val="005D23E5"/>
    <w:rsid w:val="005D2462"/>
    <w:rsid w:val="005D2569"/>
    <w:rsid w:val="005D27EE"/>
    <w:rsid w:val="005D293C"/>
    <w:rsid w:val="005D2DF0"/>
    <w:rsid w:val="005D2F8C"/>
    <w:rsid w:val="005D2FCF"/>
    <w:rsid w:val="005D323F"/>
    <w:rsid w:val="005D3253"/>
    <w:rsid w:val="005D3565"/>
    <w:rsid w:val="005D36E4"/>
    <w:rsid w:val="005D39B8"/>
    <w:rsid w:val="005D3A25"/>
    <w:rsid w:val="005D3B60"/>
    <w:rsid w:val="005D412A"/>
    <w:rsid w:val="005D424D"/>
    <w:rsid w:val="005D4561"/>
    <w:rsid w:val="005D4E9E"/>
    <w:rsid w:val="005D4FCF"/>
    <w:rsid w:val="005D5603"/>
    <w:rsid w:val="005D5C72"/>
    <w:rsid w:val="005D5C89"/>
    <w:rsid w:val="005D5E70"/>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35"/>
    <w:rsid w:val="005E5DE8"/>
    <w:rsid w:val="005E5E76"/>
    <w:rsid w:val="005E5FA1"/>
    <w:rsid w:val="005E6195"/>
    <w:rsid w:val="005E61E5"/>
    <w:rsid w:val="005E64F9"/>
    <w:rsid w:val="005E675D"/>
    <w:rsid w:val="005E682B"/>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DEA"/>
    <w:rsid w:val="005F2E42"/>
    <w:rsid w:val="005F2F05"/>
    <w:rsid w:val="005F2F25"/>
    <w:rsid w:val="005F31E1"/>
    <w:rsid w:val="005F32DB"/>
    <w:rsid w:val="005F37C9"/>
    <w:rsid w:val="005F3AE2"/>
    <w:rsid w:val="005F3DE2"/>
    <w:rsid w:val="005F4336"/>
    <w:rsid w:val="005F4350"/>
    <w:rsid w:val="005F43B2"/>
    <w:rsid w:val="005F4910"/>
    <w:rsid w:val="005F49DA"/>
    <w:rsid w:val="005F4B5C"/>
    <w:rsid w:val="005F57CB"/>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5DD"/>
    <w:rsid w:val="00601A45"/>
    <w:rsid w:val="00601A60"/>
    <w:rsid w:val="00601E2F"/>
    <w:rsid w:val="00601E4C"/>
    <w:rsid w:val="00601EFE"/>
    <w:rsid w:val="0060215B"/>
    <w:rsid w:val="0060223C"/>
    <w:rsid w:val="00602577"/>
    <w:rsid w:val="00602796"/>
    <w:rsid w:val="006027E0"/>
    <w:rsid w:val="00602CD9"/>
    <w:rsid w:val="00602E85"/>
    <w:rsid w:val="006031C5"/>
    <w:rsid w:val="00603C31"/>
    <w:rsid w:val="006044B3"/>
    <w:rsid w:val="00604792"/>
    <w:rsid w:val="00604A56"/>
    <w:rsid w:val="00604CBA"/>
    <w:rsid w:val="00604E82"/>
    <w:rsid w:val="006050FE"/>
    <w:rsid w:val="00605430"/>
    <w:rsid w:val="006055C4"/>
    <w:rsid w:val="0060563E"/>
    <w:rsid w:val="006056F2"/>
    <w:rsid w:val="006057BC"/>
    <w:rsid w:val="00605D03"/>
    <w:rsid w:val="00605FC8"/>
    <w:rsid w:val="00606325"/>
    <w:rsid w:val="00606DE6"/>
    <w:rsid w:val="006070E4"/>
    <w:rsid w:val="00607185"/>
    <w:rsid w:val="00607232"/>
    <w:rsid w:val="00607233"/>
    <w:rsid w:val="006072EC"/>
    <w:rsid w:val="00607C00"/>
    <w:rsid w:val="00607CDD"/>
    <w:rsid w:val="00607E4C"/>
    <w:rsid w:val="0061026A"/>
    <w:rsid w:val="00610390"/>
    <w:rsid w:val="00611607"/>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AFB"/>
    <w:rsid w:val="006150E1"/>
    <w:rsid w:val="00615234"/>
    <w:rsid w:val="00615390"/>
    <w:rsid w:val="00615508"/>
    <w:rsid w:val="00615BB3"/>
    <w:rsid w:val="00615DD7"/>
    <w:rsid w:val="00616119"/>
    <w:rsid w:val="00616687"/>
    <w:rsid w:val="00616C06"/>
    <w:rsid w:val="00616F9E"/>
    <w:rsid w:val="00617654"/>
    <w:rsid w:val="00617734"/>
    <w:rsid w:val="006177CC"/>
    <w:rsid w:val="00617931"/>
    <w:rsid w:val="00617964"/>
    <w:rsid w:val="00617B94"/>
    <w:rsid w:val="00617C97"/>
    <w:rsid w:val="00620134"/>
    <w:rsid w:val="006203DC"/>
    <w:rsid w:val="0062047C"/>
    <w:rsid w:val="006205AB"/>
    <w:rsid w:val="00620605"/>
    <w:rsid w:val="00620D07"/>
    <w:rsid w:val="00620D50"/>
    <w:rsid w:val="006212F7"/>
    <w:rsid w:val="0062162C"/>
    <w:rsid w:val="006218BC"/>
    <w:rsid w:val="00621CB9"/>
    <w:rsid w:val="00621E29"/>
    <w:rsid w:val="00621ECF"/>
    <w:rsid w:val="006221D4"/>
    <w:rsid w:val="00622945"/>
    <w:rsid w:val="00622BDF"/>
    <w:rsid w:val="006232D4"/>
    <w:rsid w:val="006232DB"/>
    <w:rsid w:val="00623788"/>
    <w:rsid w:val="0062378E"/>
    <w:rsid w:val="00623833"/>
    <w:rsid w:val="0062412A"/>
    <w:rsid w:val="0062439D"/>
    <w:rsid w:val="00624687"/>
    <w:rsid w:val="00624D3E"/>
    <w:rsid w:val="00625149"/>
    <w:rsid w:val="00625156"/>
    <w:rsid w:val="006252E5"/>
    <w:rsid w:val="00625402"/>
    <w:rsid w:val="0062564E"/>
    <w:rsid w:val="0062589F"/>
    <w:rsid w:val="0062590E"/>
    <w:rsid w:val="00625ACC"/>
    <w:rsid w:val="00625B8F"/>
    <w:rsid w:val="00625E31"/>
    <w:rsid w:val="00625F01"/>
    <w:rsid w:val="00626001"/>
    <w:rsid w:val="0062609F"/>
    <w:rsid w:val="006265B8"/>
    <w:rsid w:val="00627F38"/>
    <w:rsid w:val="00630092"/>
    <w:rsid w:val="00630319"/>
    <w:rsid w:val="006306BB"/>
    <w:rsid w:val="006306C9"/>
    <w:rsid w:val="006308A7"/>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5A2"/>
    <w:rsid w:val="006328F0"/>
    <w:rsid w:val="006329E0"/>
    <w:rsid w:val="00632B82"/>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081"/>
    <w:rsid w:val="0063646B"/>
    <w:rsid w:val="00636E55"/>
    <w:rsid w:val="00636F4F"/>
    <w:rsid w:val="006370DF"/>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96"/>
    <w:rsid w:val="00642A9C"/>
    <w:rsid w:val="00642DE9"/>
    <w:rsid w:val="00642E37"/>
    <w:rsid w:val="00642EE2"/>
    <w:rsid w:val="00642F9D"/>
    <w:rsid w:val="00643078"/>
    <w:rsid w:val="00643266"/>
    <w:rsid w:val="00643494"/>
    <w:rsid w:val="006434C6"/>
    <w:rsid w:val="00643606"/>
    <w:rsid w:val="0064380A"/>
    <w:rsid w:val="006438E5"/>
    <w:rsid w:val="00643E99"/>
    <w:rsid w:val="006442BD"/>
    <w:rsid w:val="006447FA"/>
    <w:rsid w:val="00644860"/>
    <w:rsid w:val="006449C2"/>
    <w:rsid w:val="00644B1C"/>
    <w:rsid w:val="006451FC"/>
    <w:rsid w:val="0064529B"/>
    <w:rsid w:val="00645617"/>
    <w:rsid w:val="006456A1"/>
    <w:rsid w:val="00645850"/>
    <w:rsid w:val="00645A7A"/>
    <w:rsid w:val="00645B1E"/>
    <w:rsid w:val="006462AC"/>
    <w:rsid w:val="006464D4"/>
    <w:rsid w:val="0064652F"/>
    <w:rsid w:val="006466BF"/>
    <w:rsid w:val="006466E3"/>
    <w:rsid w:val="00646850"/>
    <w:rsid w:val="00646A3F"/>
    <w:rsid w:val="00646A85"/>
    <w:rsid w:val="00646F64"/>
    <w:rsid w:val="006470FE"/>
    <w:rsid w:val="00647344"/>
    <w:rsid w:val="00647405"/>
    <w:rsid w:val="00647712"/>
    <w:rsid w:val="00647BF7"/>
    <w:rsid w:val="00647F38"/>
    <w:rsid w:val="00650071"/>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3A"/>
    <w:rsid w:val="00652CDC"/>
    <w:rsid w:val="00652DCB"/>
    <w:rsid w:val="00653035"/>
    <w:rsid w:val="00653264"/>
    <w:rsid w:val="00653280"/>
    <w:rsid w:val="0065350D"/>
    <w:rsid w:val="00653646"/>
    <w:rsid w:val="00653932"/>
    <w:rsid w:val="00653DB7"/>
    <w:rsid w:val="00654151"/>
    <w:rsid w:val="006541AF"/>
    <w:rsid w:val="006544AC"/>
    <w:rsid w:val="00654539"/>
    <w:rsid w:val="00654B10"/>
    <w:rsid w:val="006550B9"/>
    <w:rsid w:val="0065524D"/>
    <w:rsid w:val="00655359"/>
    <w:rsid w:val="00655382"/>
    <w:rsid w:val="00655397"/>
    <w:rsid w:val="0065547E"/>
    <w:rsid w:val="00656041"/>
    <w:rsid w:val="006567A8"/>
    <w:rsid w:val="0065684A"/>
    <w:rsid w:val="006569AC"/>
    <w:rsid w:val="00656E56"/>
    <w:rsid w:val="00656F92"/>
    <w:rsid w:val="00656F99"/>
    <w:rsid w:val="00657082"/>
    <w:rsid w:val="006573C2"/>
    <w:rsid w:val="006574EF"/>
    <w:rsid w:val="0065762B"/>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C63"/>
    <w:rsid w:val="00663E01"/>
    <w:rsid w:val="0066402B"/>
    <w:rsid w:val="00664164"/>
    <w:rsid w:val="00664269"/>
    <w:rsid w:val="006645B5"/>
    <w:rsid w:val="00664AD4"/>
    <w:rsid w:val="00664BD9"/>
    <w:rsid w:val="00664F2E"/>
    <w:rsid w:val="00664F62"/>
    <w:rsid w:val="006651F8"/>
    <w:rsid w:val="00665240"/>
    <w:rsid w:val="00665306"/>
    <w:rsid w:val="0066577C"/>
    <w:rsid w:val="00665B33"/>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561"/>
    <w:rsid w:val="006718EF"/>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8C6"/>
    <w:rsid w:val="00675A2D"/>
    <w:rsid w:val="00675AAE"/>
    <w:rsid w:val="00675D6E"/>
    <w:rsid w:val="006767CF"/>
    <w:rsid w:val="00676893"/>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74D"/>
    <w:rsid w:val="0069199D"/>
    <w:rsid w:val="00691A83"/>
    <w:rsid w:val="00691D78"/>
    <w:rsid w:val="00691F05"/>
    <w:rsid w:val="0069200D"/>
    <w:rsid w:val="006922A4"/>
    <w:rsid w:val="006927BE"/>
    <w:rsid w:val="00692AFA"/>
    <w:rsid w:val="00692E98"/>
    <w:rsid w:val="00692F14"/>
    <w:rsid w:val="006932CA"/>
    <w:rsid w:val="006932E4"/>
    <w:rsid w:val="00693670"/>
    <w:rsid w:val="00693730"/>
    <w:rsid w:val="006938B1"/>
    <w:rsid w:val="00693E8B"/>
    <w:rsid w:val="00693ED9"/>
    <w:rsid w:val="00694308"/>
    <w:rsid w:val="00694624"/>
    <w:rsid w:val="006946C9"/>
    <w:rsid w:val="006948D6"/>
    <w:rsid w:val="00694BB1"/>
    <w:rsid w:val="00694C54"/>
    <w:rsid w:val="00694DD8"/>
    <w:rsid w:val="0069540F"/>
    <w:rsid w:val="006954E6"/>
    <w:rsid w:val="0069565C"/>
    <w:rsid w:val="00695B55"/>
    <w:rsid w:val="00695C28"/>
    <w:rsid w:val="00695DA8"/>
    <w:rsid w:val="00696078"/>
    <w:rsid w:val="0069694F"/>
    <w:rsid w:val="00696C8B"/>
    <w:rsid w:val="00696F01"/>
    <w:rsid w:val="006970C2"/>
    <w:rsid w:val="006972B8"/>
    <w:rsid w:val="00697734"/>
    <w:rsid w:val="00697B56"/>
    <w:rsid w:val="00697B89"/>
    <w:rsid w:val="00697D9E"/>
    <w:rsid w:val="00697FF9"/>
    <w:rsid w:val="006A0530"/>
    <w:rsid w:val="006A0658"/>
    <w:rsid w:val="006A0A69"/>
    <w:rsid w:val="006A0B4C"/>
    <w:rsid w:val="006A0C95"/>
    <w:rsid w:val="006A0DFA"/>
    <w:rsid w:val="006A10A3"/>
    <w:rsid w:val="006A1164"/>
    <w:rsid w:val="006A1559"/>
    <w:rsid w:val="006A17D3"/>
    <w:rsid w:val="006A19F3"/>
    <w:rsid w:val="006A1B77"/>
    <w:rsid w:val="006A1BD2"/>
    <w:rsid w:val="006A1C42"/>
    <w:rsid w:val="006A1C45"/>
    <w:rsid w:val="006A1CA9"/>
    <w:rsid w:val="006A21D6"/>
    <w:rsid w:val="006A2296"/>
    <w:rsid w:val="006A2441"/>
    <w:rsid w:val="006A24D9"/>
    <w:rsid w:val="006A2529"/>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483"/>
    <w:rsid w:val="006A7A8E"/>
    <w:rsid w:val="006A7AED"/>
    <w:rsid w:val="006A7EFA"/>
    <w:rsid w:val="006A7FA1"/>
    <w:rsid w:val="006A7FD6"/>
    <w:rsid w:val="006B026E"/>
    <w:rsid w:val="006B03A7"/>
    <w:rsid w:val="006B05F5"/>
    <w:rsid w:val="006B068E"/>
    <w:rsid w:val="006B06B1"/>
    <w:rsid w:val="006B09CA"/>
    <w:rsid w:val="006B0B44"/>
    <w:rsid w:val="006B0FC3"/>
    <w:rsid w:val="006B1319"/>
    <w:rsid w:val="006B1688"/>
    <w:rsid w:val="006B1B22"/>
    <w:rsid w:val="006B1D81"/>
    <w:rsid w:val="006B1D89"/>
    <w:rsid w:val="006B20D5"/>
    <w:rsid w:val="006B232C"/>
    <w:rsid w:val="006B25E2"/>
    <w:rsid w:val="006B27F0"/>
    <w:rsid w:val="006B2C12"/>
    <w:rsid w:val="006B2D7F"/>
    <w:rsid w:val="006B3710"/>
    <w:rsid w:val="006B3C5B"/>
    <w:rsid w:val="006B4318"/>
    <w:rsid w:val="006B43A7"/>
    <w:rsid w:val="006B463C"/>
    <w:rsid w:val="006B4A49"/>
    <w:rsid w:val="006B4C33"/>
    <w:rsid w:val="006B4DF4"/>
    <w:rsid w:val="006B4FE0"/>
    <w:rsid w:val="006B5425"/>
    <w:rsid w:val="006B5828"/>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D69"/>
    <w:rsid w:val="006C0E6B"/>
    <w:rsid w:val="006C0F11"/>
    <w:rsid w:val="006C10B7"/>
    <w:rsid w:val="006C124B"/>
    <w:rsid w:val="006C1569"/>
    <w:rsid w:val="006C1B68"/>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583F"/>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468D"/>
    <w:rsid w:val="006D49F5"/>
    <w:rsid w:val="006D4B99"/>
    <w:rsid w:val="006D4DD4"/>
    <w:rsid w:val="006D5577"/>
    <w:rsid w:val="006D58D7"/>
    <w:rsid w:val="006D5B10"/>
    <w:rsid w:val="006D6042"/>
    <w:rsid w:val="006D62C8"/>
    <w:rsid w:val="006D65F1"/>
    <w:rsid w:val="006D6669"/>
    <w:rsid w:val="006D679D"/>
    <w:rsid w:val="006D6815"/>
    <w:rsid w:val="006D6A93"/>
    <w:rsid w:val="006D6B23"/>
    <w:rsid w:val="006D6CF5"/>
    <w:rsid w:val="006D70C0"/>
    <w:rsid w:val="006D7684"/>
    <w:rsid w:val="006D7C50"/>
    <w:rsid w:val="006E0035"/>
    <w:rsid w:val="006E064D"/>
    <w:rsid w:val="006E067A"/>
    <w:rsid w:val="006E0C69"/>
    <w:rsid w:val="006E0CA6"/>
    <w:rsid w:val="006E1160"/>
    <w:rsid w:val="006E19D0"/>
    <w:rsid w:val="006E1BE2"/>
    <w:rsid w:val="006E20C2"/>
    <w:rsid w:val="006E225E"/>
    <w:rsid w:val="006E2479"/>
    <w:rsid w:val="006E2545"/>
    <w:rsid w:val="006E2565"/>
    <w:rsid w:val="006E2B40"/>
    <w:rsid w:val="006E2B7C"/>
    <w:rsid w:val="006E2DE9"/>
    <w:rsid w:val="006E317F"/>
    <w:rsid w:val="006E337E"/>
    <w:rsid w:val="006E351F"/>
    <w:rsid w:val="006E379E"/>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561"/>
    <w:rsid w:val="006E6834"/>
    <w:rsid w:val="006E68A9"/>
    <w:rsid w:val="006E6AD7"/>
    <w:rsid w:val="006E7443"/>
    <w:rsid w:val="006E7A9B"/>
    <w:rsid w:val="006E7C46"/>
    <w:rsid w:val="006E7F58"/>
    <w:rsid w:val="006F0105"/>
    <w:rsid w:val="006F0117"/>
    <w:rsid w:val="006F0A9F"/>
    <w:rsid w:val="006F0ACD"/>
    <w:rsid w:val="006F0D89"/>
    <w:rsid w:val="006F0E84"/>
    <w:rsid w:val="006F1017"/>
    <w:rsid w:val="006F12E7"/>
    <w:rsid w:val="006F1915"/>
    <w:rsid w:val="006F1CF7"/>
    <w:rsid w:val="006F1F96"/>
    <w:rsid w:val="006F21D1"/>
    <w:rsid w:val="006F21FB"/>
    <w:rsid w:val="006F2285"/>
    <w:rsid w:val="006F2A1C"/>
    <w:rsid w:val="006F2EFE"/>
    <w:rsid w:val="006F2F48"/>
    <w:rsid w:val="006F2F5D"/>
    <w:rsid w:val="006F3104"/>
    <w:rsid w:val="006F31AE"/>
    <w:rsid w:val="006F31E8"/>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B65"/>
    <w:rsid w:val="006F6D05"/>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BF1"/>
    <w:rsid w:val="00702D22"/>
    <w:rsid w:val="00702F0E"/>
    <w:rsid w:val="007030A2"/>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CF"/>
    <w:rsid w:val="007102F1"/>
    <w:rsid w:val="0071054A"/>
    <w:rsid w:val="007107D7"/>
    <w:rsid w:val="00710862"/>
    <w:rsid w:val="00710A26"/>
    <w:rsid w:val="00710F75"/>
    <w:rsid w:val="007112AE"/>
    <w:rsid w:val="007116ED"/>
    <w:rsid w:val="007117DC"/>
    <w:rsid w:val="007118FE"/>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0F5"/>
    <w:rsid w:val="007166CF"/>
    <w:rsid w:val="007169E9"/>
    <w:rsid w:val="00716AD6"/>
    <w:rsid w:val="00716C24"/>
    <w:rsid w:val="00716FC5"/>
    <w:rsid w:val="007171E1"/>
    <w:rsid w:val="00717419"/>
    <w:rsid w:val="00717BCE"/>
    <w:rsid w:val="00717C45"/>
    <w:rsid w:val="00717F7D"/>
    <w:rsid w:val="00720503"/>
    <w:rsid w:val="007205A4"/>
    <w:rsid w:val="00720989"/>
    <w:rsid w:val="00720AFF"/>
    <w:rsid w:val="00720B9B"/>
    <w:rsid w:val="00720BDE"/>
    <w:rsid w:val="00720E1D"/>
    <w:rsid w:val="0072129D"/>
    <w:rsid w:val="007214F2"/>
    <w:rsid w:val="00721696"/>
    <w:rsid w:val="00721A0A"/>
    <w:rsid w:val="00721F8A"/>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C4D"/>
    <w:rsid w:val="00726E8C"/>
    <w:rsid w:val="00727188"/>
    <w:rsid w:val="0072753A"/>
    <w:rsid w:val="00727609"/>
    <w:rsid w:val="0072776A"/>
    <w:rsid w:val="007277E5"/>
    <w:rsid w:val="007279C6"/>
    <w:rsid w:val="00727B1C"/>
    <w:rsid w:val="00730471"/>
    <w:rsid w:val="00730481"/>
    <w:rsid w:val="00730569"/>
    <w:rsid w:val="007305B3"/>
    <w:rsid w:val="0073076C"/>
    <w:rsid w:val="007308CE"/>
    <w:rsid w:val="007308FB"/>
    <w:rsid w:val="007309E2"/>
    <w:rsid w:val="00730DBC"/>
    <w:rsid w:val="00730F1C"/>
    <w:rsid w:val="007311AA"/>
    <w:rsid w:val="00731329"/>
    <w:rsid w:val="00731991"/>
    <w:rsid w:val="00731A13"/>
    <w:rsid w:val="00731B44"/>
    <w:rsid w:val="00731C2E"/>
    <w:rsid w:val="00731C71"/>
    <w:rsid w:val="00732141"/>
    <w:rsid w:val="00732209"/>
    <w:rsid w:val="00732381"/>
    <w:rsid w:val="00732389"/>
    <w:rsid w:val="0073270A"/>
    <w:rsid w:val="007327B7"/>
    <w:rsid w:val="00732838"/>
    <w:rsid w:val="0073359E"/>
    <w:rsid w:val="007339A3"/>
    <w:rsid w:val="00733BB3"/>
    <w:rsid w:val="00733D60"/>
    <w:rsid w:val="00733E9C"/>
    <w:rsid w:val="00733EE5"/>
    <w:rsid w:val="007342ED"/>
    <w:rsid w:val="00734775"/>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4"/>
    <w:rsid w:val="00736669"/>
    <w:rsid w:val="007367E5"/>
    <w:rsid w:val="00736DC9"/>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3F1"/>
    <w:rsid w:val="007455AC"/>
    <w:rsid w:val="007459F4"/>
    <w:rsid w:val="00745A5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A72"/>
    <w:rsid w:val="00754BC0"/>
    <w:rsid w:val="00754C01"/>
    <w:rsid w:val="00754DC1"/>
    <w:rsid w:val="00755148"/>
    <w:rsid w:val="0075587D"/>
    <w:rsid w:val="007559BC"/>
    <w:rsid w:val="00755A39"/>
    <w:rsid w:val="00755BE7"/>
    <w:rsid w:val="00755E81"/>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C4A"/>
    <w:rsid w:val="007618F1"/>
    <w:rsid w:val="0076197F"/>
    <w:rsid w:val="00761A0E"/>
    <w:rsid w:val="00761A5B"/>
    <w:rsid w:val="00761E4C"/>
    <w:rsid w:val="00761F37"/>
    <w:rsid w:val="00761FCE"/>
    <w:rsid w:val="007620FC"/>
    <w:rsid w:val="0076239B"/>
    <w:rsid w:val="007626D5"/>
    <w:rsid w:val="007627D8"/>
    <w:rsid w:val="00762852"/>
    <w:rsid w:val="007628F3"/>
    <w:rsid w:val="00762943"/>
    <w:rsid w:val="00762C8F"/>
    <w:rsid w:val="007632E7"/>
    <w:rsid w:val="007632FC"/>
    <w:rsid w:val="007635BE"/>
    <w:rsid w:val="00763E3C"/>
    <w:rsid w:val="00763E4C"/>
    <w:rsid w:val="0076405D"/>
    <w:rsid w:val="007643A7"/>
    <w:rsid w:val="007643F8"/>
    <w:rsid w:val="00764505"/>
    <w:rsid w:val="0076482E"/>
    <w:rsid w:val="007648B4"/>
    <w:rsid w:val="00764BCB"/>
    <w:rsid w:val="00764F76"/>
    <w:rsid w:val="00765362"/>
    <w:rsid w:val="007656A8"/>
    <w:rsid w:val="00765DE1"/>
    <w:rsid w:val="007666A7"/>
    <w:rsid w:val="00766732"/>
    <w:rsid w:val="00766747"/>
    <w:rsid w:val="00766C8E"/>
    <w:rsid w:val="0076704C"/>
    <w:rsid w:val="00767092"/>
    <w:rsid w:val="007672A4"/>
    <w:rsid w:val="007672AF"/>
    <w:rsid w:val="00767574"/>
    <w:rsid w:val="007676E3"/>
    <w:rsid w:val="007678F9"/>
    <w:rsid w:val="00767A95"/>
    <w:rsid w:val="00767B92"/>
    <w:rsid w:val="00767D0F"/>
    <w:rsid w:val="0077032C"/>
    <w:rsid w:val="0077079C"/>
    <w:rsid w:val="00770885"/>
    <w:rsid w:val="00770A10"/>
    <w:rsid w:val="00770A61"/>
    <w:rsid w:val="00770D44"/>
    <w:rsid w:val="00770EFA"/>
    <w:rsid w:val="00771054"/>
    <w:rsid w:val="0077112D"/>
    <w:rsid w:val="007711B8"/>
    <w:rsid w:val="007711D0"/>
    <w:rsid w:val="00771499"/>
    <w:rsid w:val="00771B11"/>
    <w:rsid w:val="00771BE5"/>
    <w:rsid w:val="00771D26"/>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77196"/>
    <w:rsid w:val="0077749C"/>
    <w:rsid w:val="0077755B"/>
    <w:rsid w:val="007776B7"/>
    <w:rsid w:val="0078003A"/>
    <w:rsid w:val="007803BD"/>
    <w:rsid w:val="007806A0"/>
    <w:rsid w:val="007806CD"/>
    <w:rsid w:val="00780B7E"/>
    <w:rsid w:val="00781164"/>
    <w:rsid w:val="00781801"/>
    <w:rsid w:val="00781AFC"/>
    <w:rsid w:val="00781D0B"/>
    <w:rsid w:val="00781E88"/>
    <w:rsid w:val="00781EE1"/>
    <w:rsid w:val="00781EEF"/>
    <w:rsid w:val="00782215"/>
    <w:rsid w:val="00782354"/>
    <w:rsid w:val="00782678"/>
    <w:rsid w:val="00782856"/>
    <w:rsid w:val="00782B06"/>
    <w:rsid w:val="00782C12"/>
    <w:rsid w:val="007830EB"/>
    <w:rsid w:val="00783439"/>
    <w:rsid w:val="0078347D"/>
    <w:rsid w:val="007834A5"/>
    <w:rsid w:val="007839B0"/>
    <w:rsid w:val="0078444D"/>
    <w:rsid w:val="007849AE"/>
    <w:rsid w:val="00785137"/>
    <w:rsid w:val="00785251"/>
    <w:rsid w:val="007853E7"/>
    <w:rsid w:val="007856FB"/>
    <w:rsid w:val="0078579A"/>
    <w:rsid w:val="00785C59"/>
    <w:rsid w:val="00785F39"/>
    <w:rsid w:val="00786174"/>
    <w:rsid w:val="0078640E"/>
    <w:rsid w:val="007866B1"/>
    <w:rsid w:val="00786701"/>
    <w:rsid w:val="00786B25"/>
    <w:rsid w:val="00786BC9"/>
    <w:rsid w:val="00786F46"/>
    <w:rsid w:val="007873B5"/>
    <w:rsid w:val="0078741B"/>
    <w:rsid w:val="00790002"/>
    <w:rsid w:val="00791168"/>
    <w:rsid w:val="00791855"/>
    <w:rsid w:val="00791A6C"/>
    <w:rsid w:val="00791BAE"/>
    <w:rsid w:val="00791F17"/>
    <w:rsid w:val="007923E5"/>
    <w:rsid w:val="007927FF"/>
    <w:rsid w:val="00792A8F"/>
    <w:rsid w:val="00792E87"/>
    <w:rsid w:val="00792ECC"/>
    <w:rsid w:val="0079317E"/>
    <w:rsid w:val="00793317"/>
    <w:rsid w:val="00793483"/>
    <w:rsid w:val="007937A3"/>
    <w:rsid w:val="007938AE"/>
    <w:rsid w:val="0079408A"/>
    <w:rsid w:val="007941C3"/>
    <w:rsid w:val="00794517"/>
    <w:rsid w:val="0079465E"/>
    <w:rsid w:val="007948C9"/>
    <w:rsid w:val="00794AE8"/>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6CF2"/>
    <w:rsid w:val="007972CC"/>
    <w:rsid w:val="00797692"/>
    <w:rsid w:val="007977B8"/>
    <w:rsid w:val="007977D6"/>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3EE"/>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C5"/>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8EF"/>
    <w:rsid w:val="007B5C73"/>
    <w:rsid w:val="007B5D27"/>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08C"/>
    <w:rsid w:val="007C41F4"/>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2F"/>
    <w:rsid w:val="007C7B64"/>
    <w:rsid w:val="007C7C56"/>
    <w:rsid w:val="007C7C6E"/>
    <w:rsid w:val="007C7D63"/>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3ED"/>
    <w:rsid w:val="007D33F1"/>
    <w:rsid w:val="007D3990"/>
    <w:rsid w:val="007D3A2E"/>
    <w:rsid w:val="007D3D03"/>
    <w:rsid w:val="007D426E"/>
    <w:rsid w:val="007D43ED"/>
    <w:rsid w:val="007D4724"/>
    <w:rsid w:val="007D4B4B"/>
    <w:rsid w:val="007D4BEA"/>
    <w:rsid w:val="007D4C53"/>
    <w:rsid w:val="007D4D2E"/>
    <w:rsid w:val="007D4EB3"/>
    <w:rsid w:val="007D547D"/>
    <w:rsid w:val="007D5810"/>
    <w:rsid w:val="007D5C19"/>
    <w:rsid w:val="007D5D61"/>
    <w:rsid w:val="007D5EF4"/>
    <w:rsid w:val="007D607C"/>
    <w:rsid w:val="007D6109"/>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79"/>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ACC"/>
    <w:rsid w:val="007E3B5D"/>
    <w:rsid w:val="007E3CEF"/>
    <w:rsid w:val="007E3FBF"/>
    <w:rsid w:val="007E4218"/>
    <w:rsid w:val="007E46B4"/>
    <w:rsid w:val="007E47E3"/>
    <w:rsid w:val="007E492D"/>
    <w:rsid w:val="007E4964"/>
    <w:rsid w:val="007E4B53"/>
    <w:rsid w:val="007E4D5A"/>
    <w:rsid w:val="007E4EED"/>
    <w:rsid w:val="007E505E"/>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185"/>
    <w:rsid w:val="007F2311"/>
    <w:rsid w:val="007F246E"/>
    <w:rsid w:val="007F279C"/>
    <w:rsid w:val="007F2D31"/>
    <w:rsid w:val="007F2FFA"/>
    <w:rsid w:val="007F34FD"/>
    <w:rsid w:val="007F3D19"/>
    <w:rsid w:val="007F3F78"/>
    <w:rsid w:val="007F41E9"/>
    <w:rsid w:val="007F45DA"/>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8002AC"/>
    <w:rsid w:val="0080043D"/>
    <w:rsid w:val="0080087E"/>
    <w:rsid w:val="00800B46"/>
    <w:rsid w:val="00800C3F"/>
    <w:rsid w:val="008010BD"/>
    <w:rsid w:val="008010C3"/>
    <w:rsid w:val="00801529"/>
    <w:rsid w:val="008015E9"/>
    <w:rsid w:val="008017FD"/>
    <w:rsid w:val="008019E8"/>
    <w:rsid w:val="00801A7D"/>
    <w:rsid w:val="00801EB4"/>
    <w:rsid w:val="008029FC"/>
    <w:rsid w:val="00802F32"/>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26"/>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727"/>
    <w:rsid w:val="008109F9"/>
    <w:rsid w:val="00810CD8"/>
    <w:rsid w:val="00810DC3"/>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2C8F"/>
    <w:rsid w:val="00813028"/>
    <w:rsid w:val="008138DE"/>
    <w:rsid w:val="00813AAA"/>
    <w:rsid w:val="00813EDE"/>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17C78"/>
    <w:rsid w:val="0082031C"/>
    <w:rsid w:val="0082048F"/>
    <w:rsid w:val="008205D9"/>
    <w:rsid w:val="00820833"/>
    <w:rsid w:val="00820850"/>
    <w:rsid w:val="00820866"/>
    <w:rsid w:val="00820946"/>
    <w:rsid w:val="008209BF"/>
    <w:rsid w:val="00820A47"/>
    <w:rsid w:val="00820F5A"/>
    <w:rsid w:val="0082121F"/>
    <w:rsid w:val="00821281"/>
    <w:rsid w:val="008214A5"/>
    <w:rsid w:val="00821595"/>
    <w:rsid w:val="0082173E"/>
    <w:rsid w:val="008218C2"/>
    <w:rsid w:val="00821C41"/>
    <w:rsid w:val="00821EA4"/>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9FB"/>
    <w:rsid w:val="00824B3D"/>
    <w:rsid w:val="00824BCA"/>
    <w:rsid w:val="00824E2C"/>
    <w:rsid w:val="008251EF"/>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32C"/>
    <w:rsid w:val="00837546"/>
    <w:rsid w:val="0083771A"/>
    <w:rsid w:val="008379E4"/>
    <w:rsid w:val="008405AC"/>
    <w:rsid w:val="00840648"/>
    <w:rsid w:val="00840695"/>
    <w:rsid w:val="008408D3"/>
    <w:rsid w:val="008409F0"/>
    <w:rsid w:val="00840B33"/>
    <w:rsid w:val="00840C7F"/>
    <w:rsid w:val="00840E43"/>
    <w:rsid w:val="0084118B"/>
    <w:rsid w:val="0084139A"/>
    <w:rsid w:val="00841430"/>
    <w:rsid w:val="00841459"/>
    <w:rsid w:val="00841674"/>
    <w:rsid w:val="00841748"/>
    <w:rsid w:val="00841A21"/>
    <w:rsid w:val="00841EF2"/>
    <w:rsid w:val="00841F29"/>
    <w:rsid w:val="00841F94"/>
    <w:rsid w:val="00842D94"/>
    <w:rsid w:val="00843009"/>
    <w:rsid w:val="00843094"/>
    <w:rsid w:val="0084311F"/>
    <w:rsid w:val="00843153"/>
    <w:rsid w:val="008432C7"/>
    <w:rsid w:val="0084345F"/>
    <w:rsid w:val="00843A55"/>
    <w:rsid w:val="00843FB4"/>
    <w:rsid w:val="008442AC"/>
    <w:rsid w:val="0084438A"/>
    <w:rsid w:val="008444E7"/>
    <w:rsid w:val="008449FF"/>
    <w:rsid w:val="00844F11"/>
    <w:rsid w:val="00845005"/>
    <w:rsid w:val="0084512B"/>
    <w:rsid w:val="008451F9"/>
    <w:rsid w:val="00845348"/>
    <w:rsid w:val="00845374"/>
    <w:rsid w:val="008455A2"/>
    <w:rsid w:val="008455C4"/>
    <w:rsid w:val="008457B0"/>
    <w:rsid w:val="008457B6"/>
    <w:rsid w:val="008457E1"/>
    <w:rsid w:val="00845D9A"/>
    <w:rsid w:val="008462DD"/>
    <w:rsid w:val="00846304"/>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FE"/>
    <w:rsid w:val="00854E80"/>
    <w:rsid w:val="008550BC"/>
    <w:rsid w:val="0085597B"/>
    <w:rsid w:val="00855AD4"/>
    <w:rsid w:val="00855BDF"/>
    <w:rsid w:val="00855DB8"/>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ED1"/>
    <w:rsid w:val="00864F16"/>
    <w:rsid w:val="00865161"/>
    <w:rsid w:val="00865207"/>
    <w:rsid w:val="00865345"/>
    <w:rsid w:val="00865530"/>
    <w:rsid w:val="00865636"/>
    <w:rsid w:val="00865A02"/>
    <w:rsid w:val="00865A62"/>
    <w:rsid w:val="00865AA1"/>
    <w:rsid w:val="0086627A"/>
    <w:rsid w:val="0086639F"/>
    <w:rsid w:val="00866417"/>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646"/>
    <w:rsid w:val="008717C0"/>
    <w:rsid w:val="00871866"/>
    <w:rsid w:val="00871A54"/>
    <w:rsid w:val="008724CD"/>
    <w:rsid w:val="00872D57"/>
    <w:rsid w:val="00873407"/>
    <w:rsid w:val="00873EFD"/>
    <w:rsid w:val="008742A3"/>
    <w:rsid w:val="008742E7"/>
    <w:rsid w:val="008742F4"/>
    <w:rsid w:val="00874425"/>
    <w:rsid w:val="00874485"/>
    <w:rsid w:val="008746A0"/>
    <w:rsid w:val="0087501B"/>
    <w:rsid w:val="00875552"/>
    <w:rsid w:val="00875729"/>
    <w:rsid w:val="00875D34"/>
    <w:rsid w:val="00875D50"/>
    <w:rsid w:val="00875E51"/>
    <w:rsid w:val="00875F52"/>
    <w:rsid w:val="00876146"/>
    <w:rsid w:val="008762E2"/>
    <w:rsid w:val="008764BD"/>
    <w:rsid w:val="00876587"/>
    <w:rsid w:val="00876976"/>
    <w:rsid w:val="00876D09"/>
    <w:rsid w:val="00877203"/>
    <w:rsid w:val="0087729F"/>
    <w:rsid w:val="0087733D"/>
    <w:rsid w:val="00877902"/>
    <w:rsid w:val="00877929"/>
    <w:rsid w:val="00877D61"/>
    <w:rsid w:val="008801B7"/>
    <w:rsid w:val="00880AC9"/>
    <w:rsid w:val="00880B53"/>
    <w:rsid w:val="00880C20"/>
    <w:rsid w:val="00880FDE"/>
    <w:rsid w:val="008812D0"/>
    <w:rsid w:val="008814B4"/>
    <w:rsid w:val="00881B07"/>
    <w:rsid w:val="00881B5D"/>
    <w:rsid w:val="00881D3E"/>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275"/>
    <w:rsid w:val="008874D5"/>
    <w:rsid w:val="008878D4"/>
    <w:rsid w:val="00887A32"/>
    <w:rsid w:val="00890365"/>
    <w:rsid w:val="00890900"/>
    <w:rsid w:val="00890B82"/>
    <w:rsid w:val="00890C93"/>
    <w:rsid w:val="00890CF3"/>
    <w:rsid w:val="00890E84"/>
    <w:rsid w:val="0089140B"/>
    <w:rsid w:val="00891567"/>
    <w:rsid w:val="00891746"/>
    <w:rsid w:val="00891990"/>
    <w:rsid w:val="00891B88"/>
    <w:rsid w:val="00891C27"/>
    <w:rsid w:val="00891DBF"/>
    <w:rsid w:val="00891EBC"/>
    <w:rsid w:val="00892395"/>
    <w:rsid w:val="008924AC"/>
    <w:rsid w:val="008924BD"/>
    <w:rsid w:val="00892603"/>
    <w:rsid w:val="00892791"/>
    <w:rsid w:val="008927A9"/>
    <w:rsid w:val="0089283A"/>
    <w:rsid w:val="00893500"/>
    <w:rsid w:val="00893C22"/>
    <w:rsid w:val="008945DF"/>
    <w:rsid w:val="00894698"/>
    <w:rsid w:val="008948B8"/>
    <w:rsid w:val="008948CE"/>
    <w:rsid w:val="00894F7D"/>
    <w:rsid w:val="0089508F"/>
    <w:rsid w:val="0089521E"/>
    <w:rsid w:val="008953CF"/>
    <w:rsid w:val="008953EB"/>
    <w:rsid w:val="0089578E"/>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0D0E"/>
    <w:rsid w:val="008A12D9"/>
    <w:rsid w:val="008A15CF"/>
    <w:rsid w:val="008A15FF"/>
    <w:rsid w:val="008A16E1"/>
    <w:rsid w:val="008A19AD"/>
    <w:rsid w:val="008A1C24"/>
    <w:rsid w:val="008A1F48"/>
    <w:rsid w:val="008A2144"/>
    <w:rsid w:val="008A22FD"/>
    <w:rsid w:val="008A23E7"/>
    <w:rsid w:val="008A260D"/>
    <w:rsid w:val="008A2812"/>
    <w:rsid w:val="008A292D"/>
    <w:rsid w:val="008A2A10"/>
    <w:rsid w:val="008A3021"/>
    <w:rsid w:val="008A3181"/>
    <w:rsid w:val="008A34F5"/>
    <w:rsid w:val="008A3785"/>
    <w:rsid w:val="008A3BA1"/>
    <w:rsid w:val="008A3C72"/>
    <w:rsid w:val="008A3F11"/>
    <w:rsid w:val="008A3F12"/>
    <w:rsid w:val="008A402F"/>
    <w:rsid w:val="008A4501"/>
    <w:rsid w:val="008A466E"/>
    <w:rsid w:val="008A50F8"/>
    <w:rsid w:val="008A5272"/>
    <w:rsid w:val="008A5442"/>
    <w:rsid w:val="008A5502"/>
    <w:rsid w:val="008A5948"/>
    <w:rsid w:val="008A5CC0"/>
    <w:rsid w:val="008A5E49"/>
    <w:rsid w:val="008A6576"/>
    <w:rsid w:val="008A6752"/>
    <w:rsid w:val="008A6827"/>
    <w:rsid w:val="008A6ECB"/>
    <w:rsid w:val="008A6F2C"/>
    <w:rsid w:val="008A714A"/>
    <w:rsid w:val="008A7582"/>
    <w:rsid w:val="008A75EB"/>
    <w:rsid w:val="008A7677"/>
    <w:rsid w:val="008A7AF6"/>
    <w:rsid w:val="008A7D3B"/>
    <w:rsid w:val="008A7EDD"/>
    <w:rsid w:val="008B0423"/>
    <w:rsid w:val="008B0521"/>
    <w:rsid w:val="008B057C"/>
    <w:rsid w:val="008B05EF"/>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8D8"/>
    <w:rsid w:val="008B4934"/>
    <w:rsid w:val="008B4C47"/>
    <w:rsid w:val="008B4D9A"/>
    <w:rsid w:val="008B4E0C"/>
    <w:rsid w:val="008B5479"/>
    <w:rsid w:val="008B5847"/>
    <w:rsid w:val="008B5F71"/>
    <w:rsid w:val="008B663E"/>
    <w:rsid w:val="008B6666"/>
    <w:rsid w:val="008B66B3"/>
    <w:rsid w:val="008B6921"/>
    <w:rsid w:val="008B6D75"/>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F8"/>
    <w:rsid w:val="008C16CA"/>
    <w:rsid w:val="008C1925"/>
    <w:rsid w:val="008C1B61"/>
    <w:rsid w:val="008C20B9"/>
    <w:rsid w:val="008C214F"/>
    <w:rsid w:val="008C2350"/>
    <w:rsid w:val="008C2452"/>
    <w:rsid w:val="008C2921"/>
    <w:rsid w:val="008C2A7B"/>
    <w:rsid w:val="008C2B85"/>
    <w:rsid w:val="008C2D9F"/>
    <w:rsid w:val="008C3458"/>
    <w:rsid w:val="008C47E1"/>
    <w:rsid w:val="008C4DA7"/>
    <w:rsid w:val="008C4EB9"/>
    <w:rsid w:val="008C5035"/>
    <w:rsid w:val="008C50F4"/>
    <w:rsid w:val="008C5156"/>
    <w:rsid w:val="008C519E"/>
    <w:rsid w:val="008C54F0"/>
    <w:rsid w:val="008C5656"/>
    <w:rsid w:val="008C59BB"/>
    <w:rsid w:val="008C5F94"/>
    <w:rsid w:val="008C683A"/>
    <w:rsid w:val="008C6FD4"/>
    <w:rsid w:val="008C7091"/>
    <w:rsid w:val="008C713B"/>
    <w:rsid w:val="008C71B1"/>
    <w:rsid w:val="008C73A4"/>
    <w:rsid w:val="008C7489"/>
    <w:rsid w:val="008C74A0"/>
    <w:rsid w:val="008C77E5"/>
    <w:rsid w:val="008C7CE6"/>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452"/>
    <w:rsid w:val="008D476D"/>
    <w:rsid w:val="008D4B50"/>
    <w:rsid w:val="008D4B82"/>
    <w:rsid w:val="008D4E07"/>
    <w:rsid w:val="008D525E"/>
    <w:rsid w:val="008D5690"/>
    <w:rsid w:val="008D56ED"/>
    <w:rsid w:val="008D5B9E"/>
    <w:rsid w:val="008D620B"/>
    <w:rsid w:val="008D6295"/>
    <w:rsid w:val="008D62FB"/>
    <w:rsid w:val="008D658A"/>
    <w:rsid w:val="008D6913"/>
    <w:rsid w:val="008D7102"/>
    <w:rsid w:val="008D7116"/>
    <w:rsid w:val="008D7120"/>
    <w:rsid w:val="008D7532"/>
    <w:rsid w:val="008D78EB"/>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698"/>
    <w:rsid w:val="008E47B0"/>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1004"/>
    <w:rsid w:val="008F146A"/>
    <w:rsid w:val="008F1EF1"/>
    <w:rsid w:val="008F1F60"/>
    <w:rsid w:val="008F1FC1"/>
    <w:rsid w:val="008F217E"/>
    <w:rsid w:val="008F21DB"/>
    <w:rsid w:val="008F22B3"/>
    <w:rsid w:val="008F22E5"/>
    <w:rsid w:val="008F241F"/>
    <w:rsid w:val="008F2619"/>
    <w:rsid w:val="008F2A7D"/>
    <w:rsid w:val="008F2BC6"/>
    <w:rsid w:val="008F2F11"/>
    <w:rsid w:val="008F2F52"/>
    <w:rsid w:val="008F3077"/>
    <w:rsid w:val="008F334F"/>
    <w:rsid w:val="008F3509"/>
    <w:rsid w:val="008F364B"/>
    <w:rsid w:val="008F367C"/>
    <w:rsid w:val="008F3729"/>
    <w:rsid w:val="008F3940"/>
    <w:rsid w:val="008F3D04"/>
    <w:rsid w:val="008F3D23"/>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A8F"/>
    <w:rsid w:val="008F5C84"/>
    <w:rsid w:val="008F5ED8"/>
    <w:rsid w:val="008F665D"/>
    <w:rsid w:val="008F6A02"/>
    <w:rsid w:val="008F6B99"/>
    <w:rsid w:val="008F6F60"/>
    <w:rsid w:val="008F7016"/>
    <w:rsid w:val="008F7180"/>
    <w:rsid w:val="008F750D"/>
    <w:rsid w:val="008F7738"/>
    <w:rsid w:val="008F7773"/>
    <w:rsid w:val="008F7AF0"/>
    <w:rsid w:val="008F7DF1"/>
    <w:rsid w:val="008F7F2B"/>
    <w:rsid w:val="009002DB"/>
    <w:rsid w:val="00900527"/>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15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B1"/>
    <w:rsid w:val="009066CA"/>
    <w:rsid w:val="00906801"/>
    <w:rsid w:val="00906D99"/>
    <w:rsid w:val="00906EF7"/>
    <w:rsid w:val="00907306"/>
    <w:rsid w:val="0090766A"/>
    <w:rsid w:val="00907908"/>
    <w:rsid w:val="009079B9"/>
    <w:rsid w:val="00907C14"/>
    <w:rsid w:val="00907F66"/>
    <w:rsid w:val="00910161"/>
    <w:rsid w:val="009101DF"/>
    <w:rsid w:val="00910258"/>
    <w:rsid w:val="009103A4"/>
    <w:rsid w:val="00910DA3"/>
    <w:rsid w:val="00910DB4"/>
    <w:rsid w:val="00910F6C"/>
    <w:rsid w:val="00910FDA"/>
    <w:rsid w:val="009110BC"/>
    <w:rsid w:val="0091111E"/>
    <w:rsid w:val="009112C8"/>
    <w:rsid w:val="0091130F"/>
    <w:rsid w:val="009115E1"/>
    <w:rsid w:val="009117CA"/>
    <w:rsid w:val="00911B95"/>
    <w:rsid w:val="009125EE"/>
    <w:rsid w:val="009126A4"/>
    <w:rsid w:val="00912979"/>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32A"/>
    <w:rsid w:val="00915406"/>
    <w:rsid w:val="00915BB1"/>
    <w:rsid w:val="00915BF6"/>
    <w:rsid w:val="00915C89"/>
    <w:rsid w:val="00915D59"/>
    <w:rsid w:val="00915E6E"/>
    <w:rsid w:val="0091655B"/>
    <w:rsid w:val="0091664A"/>
    <w:rsid w:val="0091679B"/>
    <w:rsid w:val="00916CF1"/>
    <w:rsid w:val="009175E5"/>
    <w:rsid w:val="0091765A"/>
    <w:rsid w:val="009176FD"/>
    <w:rsid w:val="009202DA"/>
    <w:rsid w:val="00920521"/>
    <w:rsid w:val="009206F4"/>
    <w:rsid w:val="00920C8D"/>
    <w:rsid w:val="00920E94"/>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C9E"/>
    <w:rsid w:val="00925D49"/>
    <w:rsid w:val="009261AC"/>
    <w:rsid w:val="0092621F"/>
    <w:rsid w:val="009262E4"/>
    <w:rsid w:val="00926344"/>
    <w:rsid w:val="00926493"/>
    <w:rsid w:val="00926796"/>
    <w:rsid w:val="00926D7D"/>
    <w:rsid w:val="00926E44"/>
    <w:rsid w:val="009272F5"/>
    <w:rsid w:val="0092750F"/>
    <w:rsid w:val="00927ADD"/>
    <w:rsid w:val="00927AE0"/>
    <w:rsid w:val="00927DD4"/>
    <w:rsid w:val="00927E50"/>
    <w:rsid w:val="00927F85"/>
    <w:rsid w:val="00930010"/>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1E"/>
    <w:rsid w:val="009374A3"/>
    <w:rsid w:val="00937BD2"/>
    <w:rsid w:val="00937E81"/>
    <w:rsid w:val="00937F76"/>
    <w:rsid w:val="009402B3"/>
    <w:rsid w:val="009403E4"/>
    <w:rsid w:val="00940591"/>
    <w:rsid w:val="00940A72"/>
    <w:rsid w:val="00940B34"/>
    <w:rsid w:val="00940CC9"/>
    <w:rsid w:val="00940DFA"/>
    <w:rsid w:val="0094130E"/>
    <w:rsid w:val="009413AA"/>
    <w:rsid w:val="00941496"/>
    <w:rsid w:val="009414BC"/>
    <w:rsid w:val="0094163B"/>
    <w:rsid w:val="00941AC3"/>
    <w:rsid w:val="00941B46"/>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62E"/>
    <w:rsid w:val="00944CB3"/>
    <w:rsid w:val="0094565F"/>
    <w:rsid w:val="0094577B"/>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877"/>
    <w:rsid w:val="00951C09"/>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3FE7"/>
    <w:rsid w:val="0095409D"/>
    <w:rsid w:val="009540B5"/>
    <w:rsid w:val="009540E9"/>
    <w:rsid w:val="0095427F"/>
    <w:rsid w:val="009542C3"/>
    <w:rsid w:val="00954793"/>
    <w:rsid w:val="0095479E"/>
    <w:rsid w:val="00954989"/>
    <w:rsid w:val="00954A93"/>
    <w:rsid w:val="00955000"/>
    <w:rsid w:val="00955011"/>
    <w:rsid w:val="00955659"/>
    <w:rsid w:val="00955A56"/>
    <w:rsid w:val="00955B96"/>
    <w:rsid w:val="00955F03"/>
    <w:rsid w:val="00955F32"/>
    <w:rsid w:val="009560C0"/>
    <w:rsid w:val="0095627B"/>
    <w:rsid w:val="00956620"/>
    <w:rsid w:val="009566A4"/>
    <w:rsid w:val="00956905"/>
    <w:rsid w:val="00957110"/>
    <w:rsid w:val="009575AC"/>
    <w:rsid w:val="0095786A"/>
    <w:rsid w:val="00957948"/>
    <w:rsid w:val="00957A38"/>
    <w:rsid w:val="00957A67"/>
    <w:rsid w:val="00957C5E"/>
    <w:rsid w:val="00957F30"/>
    <w:rsid w:val="00960046"/>
    <w:rsid w:val="009600FE"/>
    <w:rsid w:val="00960171"/>
    <w:rsid w:val="00960B99"/>
    <w:rsid w:val="00960C8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10"/>
    <w:rsid w:val="00971B91"/>
    <w:rsid w:val="00971D85"/>
    <w:rsid w:val="00971DFC"/>
    <w:rsid w:val="00971E04"/>
    <w:rsid w:val="00972022"/>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5EB"/>
    <w:rsid w:val="00973DDA"/>
    <w:rsid w:val="0097403C"/>
    <w:rsid w:val="00974708"/>
    <w:rsid w:val="00974B84"/>
    <w:rsid w:val="00974CA6"/>
    <w:rsid w:val="00974CB7"/>
    <w:rsid w:val="00974E04"/>
    <w:rsid w:val="00974E99"/>
    <w:rsid w:val="00974EE6"/>
    <w:rsid w:val="009752D6"/>
    <w:rsid w:val="0097533C"/>
    <w:rsid w:val="009753C2"/>
    <w:rsid w:val="00975490"/>
    <w:rsid w:val="00975C6E"/>
    <w:rsid w:val="00976339"/>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F13"/>
    <w:rsid w:val="0098030A"/>
    <w:rsid w:val="009805E8"/>
    <w:rsid w:val="009807CB"/>
    <w:rsid w:val="00981137"/>
    <w:rsid w:val="009811AC"/>
    <w:rsid w:val="00981200"/>
    <w:rsid w:val="0098156E"/>
    <w:rsid w:val="009816FC"/>
    <w:rsid w:val="0098171E"/>
    <w:rsid w:val="00981745"/>
    <w:rsid w:val="00981CF8"/>
    <w:rsid w:val="0098264A"/>
    <w:rsid w:val="0098293E"/>
    <w:rsid w:val="00982985"/>
    <w:rsid w:val="009831BB"/>
    <w:rsid w:val="00983557"/>
    <w:rsid w:val="009835CB"/>
    <w:rsid w:val="00983601"/>
    <w:rsid w:val="009837F7"/>
    <w:rsid w:val="00983B56"/>
    <w:rsid w:val="00983CC6"/>
    <w:rsid w:val="00984152"/>
    <w:rsid w:val="0098421B"/>
    <w:rsid w:val="009845FF"/>
    <w:rsid w:val="009846C8"/>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68C"/>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0E05"/>
    <w:rsid w:val="009A0EE5"/>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4814"/>
    <w:rsid w:val="009A5069"/>
    <w:rsid w:val="009A50FA"/>
    <w:rsid w:val="009A517E"/>
    <w:rsid w:val="009A52B2"/>
    <w:rsid w:val="009A55BA"/>
    <w:rsid w:val="009A55D9"/>
    <w:rsid w:val="009A56E0"/>
    <w:rsid w:val="009A6588"/>
    <w:rsid w:val="009A6625"/>
    <w:rsid w:val="009A6713"/>
    <w:rsid w:val="009A6ED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47E"/>
    <w:rsid w:val="009B1AA5"/>
    <w:rsid w:val="009B1F4E"/>
    <w:rsid w:val="009B20A7"/>
    <w:rsid w:val="009B217F"/>
    <w:rsid w:val="009B2204"/>
    <w:rsid w:val="009B23D1"/>
    <w:rsid w:val="009B24F3"/>
    <w:rsid w:val="009B3589"/>
    <w:rsid w:val="009B35DD"/>
    <w:rsid w:val="009B366D"/>
    <w:rsid w:val="009B3890"/>
    <w:rsid w:val="009B3A58"/>
    <w:rsid w:val="009B3A7A"/>
    <w:rsid w:val="009B3D32"/>
    <w:rsid w:val="009B3EC2"/>
    <w:rsid w:val="009B3F29"/>
    <w:rsid w:val="009B446E"/>
    <w:rsid w:val="009B490C"/>
    <w:rsid w:val="009B4950"/>
    <w:rsid w:val="009B4C63"/>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B39"/>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76"/>
    <w:rsid w:val="009C41D5"/>
    <w:rsid w:val="009C436F"/>
    <w:rsid w:val="009C4878"/>
    <w:rsid w:val="009C49AC"/>
    <w:rsid w:val="009C4FFA"/>
    <w:rsid w:val="009C53E6"/>
    <w:rsid w:val="009C53F6"/>
    <w:rsid w:val="009C5426"/>
    <w:rsid w:val="009C57D4"/>
    <w:rsid w:val="009C5854"/>
    <w:rsid w:val="009C58F6"/>
    <w:rsid w:val="009C5C4D"/>
    <w:rsid w:val="009C6431"/>
    <w:rsid w:val="009C6465"/>
    <w:rsid w:val="009C6875"/>
    <w:rsid w:val="009C6D4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D11"/>
    <w:rsid w:val="009D0E20"/>
    <w:rsid w:val="009D1B76"/>
    <w:rsid w:val="009D1EAB"/>
    <w:rsid w:val="009D24B9"/>
    <w:rsid w:val="009D24E3"/>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05"/>
    <w:rsid w:val="009D43C5"/>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182"/>
    <w:rsid w:val="009E23BD"/>
    <w:rsid w:val="009E362F"/>
    <w:rsid w:val="009E378F"/>
    <w:rsid w:val="009E3864"/>
    <w:rsid w:val="009E39BF"/>
    <w:rsid w:val="009E39E1"/>
    <w:rsid w:val="009E3A2F"/>
    <w:rsid w:val="009E3A4C"/>
    <w:rsid w:val="009E3AA8"/>
    <w:rsid w:val="009E3BB2"/>
    <w:rsid w:val="009E3CC2"/>
    <w:rsid w:val="009E4025"/>
    <w:rsid w:val="009E45D9"/>
    <w:rsid w:val="009E4896"/>
    <w:rsid w:val="009E517E"/>
    <w:rsid w:val="009E5628"/>
    <w:rsid w:val="009E5BCC"/>
    <w:rsid w:val="009E5CAB"/>
    <w:rsid w:val="009E6019"/>
    <w:rsid w:val="009E62D0"/>
    <w:rsid w:val="009E6388"/>
    <w:rsid w:val="009E6494"/>
    <w:rsid w:val="009E6757"/>
    <w:rsid w:val="009E6878"/>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0F8E"/>
    <w:rsid w:val="009F151B"/>
    <w:rsid w:val="009F15DF"/>
    <w:rsid w:val="009F1992"/>
    <w:rsid w:val="009F1ABB"/>
    <w:rsid w:val="009F1C2B"/>
    <w:rsid w:val="009F1D37"/>
    <w:rsid w:val="009F1D3F"/>
    <w:rsid w:val="009F1F17"/>
    <w:rsid w:val="009F2255"/>
    <w:rsid w:val="009F22DE"/>
    <w:rsid w:val="009F2B92"/>
    <w:rsid w:val="009F30C8"/>
    <w:rsid w:val="009F35DB"/>
    <w:rsid w:val="009F3668"/>
    <w:rsid w:val="009F3CAF"/>
    <w:rsid w:val="009F44D9"/>
    <w:rsid w:val="009F45AE"/>
    <w:rsid w:val="009F45F9"/>
    <w:rsid w:val="009F467A"/>
    <w:rsid w:val="009F4DAC"/>
    <w:rsid w:val="009F4DB4"/>
    <w:rsid w:val="009F4E4F"/>
    <w:rsid w:val="009F5299"/>
    <w:rsid w:val="009F5486"/>
    <w:rsid w:val="009F573B"/>
    <w:rsid w:val="009F57FD"/>
    <w:rsid w:val="009F59CB"/>
    <w:rsid w:val="009F5D64"/>
    <w:rsid w:val="009F60F8"/>
    <w:rsid w:val="009F61A5"/>
    <w:rsid w:val="009F6533"/>
    <w:rsid w:val="009F6DD2"/>
    <w:rsid w:val="009F7109"/>
    <w:rsid w:val="009F7254"/>
    <w:rsid w:val="009F765F"/>
    <w:rsid w:val="009F7D86"/>
    <w:rsid w:val="00A006A4"/>
    <w:rsid w:val="00A00B1E"/>
    <w:rsid w:val="00A00CA8"/>
    <w:rsid w:val="00A00E44"/>
    <w:rsid w:val="00A00F82"/>
    <w:rsid w:val="00A01087"/>
    <w:rsid w:val="00A013AD"/>
    <w:rsid w:val="00A0181C"/>
    <w:rsid w:val="00A01D38"/>
    <w:rsid w:val="00A01F36"/>
    <w:rsid w:val="00A0200B"/>
    <w:rsid w:val="00A021B9"/>
    <w:rsid w:val="00A02350"/>
    <w:rsid w:val="00A02531"/>
    <w:rsid w:val="00A0261F"/>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E9A"/>
    <w:rsid w:val="00A07F1D"/>
    <w:rsid w:val="00A1031D"/>
    <w:rsid w:val="00A103B6"/>
    <w:rsid w:val="00A103C5"/>
    <w:rsid w:val="00A10600"/>
    <w:rsid w:val="00A106A1"/>
    <w:rsid w:val="00A10763"/>
    <w:rsid w:val="00A10C31"/>
    <w:rsid w:val="00A10FFA"/>
    <w:rsid w:val="00A11108"/>
    <w:rsid w:val="00A11234"/>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3564"/>
    <w:rsid w:val="00A136BD"/>
    <w:rsid w:val="00A139BB"/>
    <w:rsid w:val="00A13EC5"/>
    <w:rsid w:val="00A13FDD"/>
    <w:rsid w:val="00A14317"/>
    <w:rsid w:val="00A14379"/>
    <w:rsid w:val="00A1472C"/>
    <w:rsid w:val="00A14B60"/>
    <w:rsid w:val="00A14CA4"/>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527"/>
    <w:rsid w:val="00A16713"/>
    <w:rsid w:val="00A16AD7"/>
    <w:rsid w:val="00A16CD7"/>
    <w:rsid w:val="00A16DD5"/>
    <w:rsid w:val="00A1724C"/>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965"/>
    <w:rsid w:val="00A26EC3"/>
    <w:rsid w:val="00A26F51"/>
    <w:rsid w:val="00A271A9"/>
    <w:rsid w:val="00A275DB"/>
    <w:rsid w:val="00A276C8"/>
    <w:rsid w:val="00A277A2"/>
    <w:rsid w:val="00A27A31"/>
    <w:rsid w:val="00A27A58"/>
    <w:rsid w:val="00A27BE0"/>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7F0"/>
    <w:rsid w:val="00A34F11"/>
    <w:rsid w:val="00A350A3"/>
    <w:rsid w:val="00A3525C"/>
    <w:rsid w:val="00A3534C"/>
    <w:rsid w:val="00A35415"/>
    <w:rsid w:val="00A354B7"/>
    <w:rsid w:val="00A354EC"/>
    <w:rsid w:val="00A35536"/>
    <w:rsid w:val="00A3556C"/>
    <w:rsid w:val="00A35D87"/>
    <w:rsid w:val="00A36078"/>
    <w:rsid w:val="00A36293"/>
    <w:rsid w:val="00A363F7"/>
    <w:rsid w:val="00A3686A"/>
    <w:rsid w:val="00A36BDE"/>
    <w:rsid w:val="00A3738B"/>
    <w:rsid w:val="00A37401"/>
    <w:rsid w:val="00A37A0E"/>
    <w:rsid w:val="00A37C2F"/>
    <w:rsid w:val="00A37F92"/>
    <w:rsid w:val="00A4083C"/>
    <w:rsid w:val="00A40889"/>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3A8"/>
    <w:rsid w:val="00A47A7A"/>
    <w:rsid w:val="00A47BC5"/>
    <w:rsid w:val="00A47C2C"/>
    <w:rsid w:val="00A5019F"/>
    <w:rsid w:val="00A501CA"/>
    <w:rsid w:val="00A5093B"/>
    <w:rsid w:val="00A51C80"/>
    <w:rsid w:val="00A51CAA"/>
    <w:rsid w:val="00A52035"/>
    <w:rsid w:val="00A52222"/>
    <w:rsid w:val="00A5251F"/>
    <w:rsid w:val="00A52E8C"/>
    <w:rsid w:val="00A52ECD"/>
    <w:rsid w:val="00A52EDD"/>
    <w:rsid w:val="00A53419"/>
    <w:rsid w:val="00A53487"/>
    <w:rsid w:val="00A535D4"/>
    <w:rsid w:val="00A54118"/>
    <w:rsid w:val="00A541CD"/>
    <w:rsid w:val="00A5424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67E"/>
    <w:rsid w:val="00A62948"/>
    <w:rsid w:val="00A62D99"/>
    <w:rsid w:val="00A633D0"/>
    <w:rsid w:val="00A63A1B"/>
    <w:rsid w:val="00A63D46"/>
    <w:rsid w:val="00A63E17"/>
    <w:rsid w:val="00A63E36"/>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5D9E"/>
    <w:rsid w:val="00A6607C"/>
    <w:rsid w:val="00A665C4"/>
    <w:rsid w:val="00A66908"/>
    <w:rsid w:val="00A66987"/>
    <w:rsid w:val="00A670C3"/>
    <w:rsid w:val="00A672CD"/>
    <w:rsid w:val="00A67446"/>
    <w:rsid w:val="00A674D8"/>
    <w:rsid w:val="00A675ED"/>
    <w:rsid w:val="00A676B2"/>
    <w:rsid w:val="00A676D1"/>
    <w:rsid w:val="00A67D9C"/>
    <w:rsid w:val="00A67DEB"/>
    <w:rsid w:val="00A67E6F"/>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12F"/>
    <w:rsid w:val="00A73171"/>
    <w:rsid w:val="00A73C5C"/>
    <w:rsid w:val="00A741B3"/>
    <w:rsid w:val="00A74497"/>
    <w:rsid w:val="00A7477A"/>
    <w:rsid w:val="00A74A4F"/>
    <w:rsid w:val="00A74C25"/>
    <w:rsid w:val="00A74C50"/>
    <w:rsid w:val="00A74F33"/>
    <w:rsid w:val="00A75083"/>
    <w:rsid w:val="00A756CC"/>
    <w:rsid w:val="00A75700"/>
    <w:rsid w:val="00A75D10"/>
    <w:rsid w:val="00A75FB1"/>
    <w:rsid w:val="00A76306"/>
    <w:rsid w:val="00A76399"/>
    <w:rsid w:val="00A764C2"/>
    <w:rsid w:val="00A76533"/>
    <w:rsid w:val="00A76567"/>
    <w:rsid w:val="00A7668C"/>
    <w:rsid w:val="00A7682C"/>
    <w:rsid w:val="00A769B5"/>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20EB"/>
    <w:rsid w:val="00A820F0"/>
    <w:rsid w:val="00A822AF"/>
    <w:rsid w:val="00A826B9"/>
    <w:rsid w:val="00A8281C"/>
    <w:rsid w:val="00A82825"/>
    <w:rsid w:val="00A82F39"/>
    <w:rsid w:val="00A82FF8"/>
    <w:rsid w:val="00A8316F"/>
    <w:rsid w:val="00A8324A"/>
    <w:rsid w:val="00A834F4"/>
    <w:rsid w:val="00A83BA0"/>
    <w:rsid w:val="00A83C22"/>
    <w:rsid w:val="00A83C53"/>
    <w:rsid w:val="00A83D3C"/>
    <w:rsid w:val="00A83D55"/>
    <w:rsid w:val="00A8494A"/>
    <w:rsid w:val="00A84C82"/>
    <w:rsid w:val="00A84E67"/>
    <w:rsid w:val="00A85139"/>
    <w:rsid w:val="00A851BE"/>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65"/>
    <w:rsid w:val="00A90172"/>
    <w:rsid w:val="00A9033D"/>
    <w:rsid w:val="00A90773"/>
    <w:rsid w:val="00A91361"/>
    <w:rsid w:val="00A917C9"/>
    <w:rsid w:val="00A917E9"/>
    <w:rsid w:val="00A91B32"/>
    <w:rsid w:val="00A91CC5"/>
    <w:rsid w:val="00A92254"/>
    <w:rsid w:val="00A92C68"/>
    <w:rsid w:val="00A92FF7"/>
    <w:rsid w:val="00A93397"/>
    <w:rsid w:val="00A93753"/>
    <w:rsid w:val="00A9383F"/>
    <w:rsid w:val="00A93D69"/>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92F"/>
    <w:rsid w:val="00A97B33"/>
    <w:rsid w:val="00A97D74"/>
    <w:rsid w:val="00A97D77"/>
    <w:rsid w:val="00A97D96"/>
    <w:rsid w:val="00A97EA5"/>
    <w:rsid w:val="00A97F69"/>
    <w:rsid w:val="00AA0648"/>
    <w:rsid w:val="00AA07F4"/>
    <w:rsid w:val="00AA086C"/>
    <w:rsid w:val="00AA0BE5"/>
    <w:rsid w:val="00AA0E3C"/>
    <w:rsid w:val="00AA11AD"/>
    <w:rsid w:val="00AA13F2"/>
    <w:rsid w:val="00AA19AD"/>
    <w:rsid w:val="00AA1D27"/>
    <w:rsid w:val="00AA2245"/>
    <w:rsid w:val="00AA242C"/>
    <w:rsid w:val="00AA2555"/>
    <w:rsid w:val="00AA2B03"/>
    <w:rsid w:val="00AA3055"/>
    <w:rsid w:val="00AA30D1"/>
    <w:rsid w:val="00AA32AC"/>
    <w:rsid w:val="00AA363D"/>
    <w:rsid w:val="00AA36C8"/>
    <w:rsid w:val="00AA3C91"/>
    <w:rsid w:val="00AA3E87"/>
    <w:rsid w:val="00AA43FF"/>
    <w:rsid w:val="00AA462B"/>
    <w:rsid w:val="00AA4763"/>
    <w:rsid w:val="00AA49B6"/>
    <w:rsid w:val="00AA4A28"/>
    <w:rsid w:val="00AA4B38"/>
    <w:rsid w:val="00AA51C3"/>
    <w:rsid w:val="00AA51C5"/>
    <w:rsid w:val="00AA51DB"/>
    <w:rsid w:val="00AA5381"/>
    <w:rsid w:val="00AA574D"/>
    <w:rsid w:val="00AA5756"/>
    <w:rsid w:val="00AA5FCC"/>
    <w:rsid w:val="00AA6FD3"/>
    <w:rsid w:val="00AA7C5E"/>
    <w:rsid w:val="00AA7D58"/>
    <w:rsid w:val="00AB00AD"/>
    <w:rsid w:val="00AB00E7"/>
    <w:rsid w:val="00AB0251"/>
    <w:rsid w:val="00AB066A"/>
    <w:rsid w:val="00AB0B56"/>
    <w:rsid w:val="00AB0B7E"/>
    <w:rsid w:val="00AB10FE"/>
    <w:rsid w:val="00AB1499"/>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526"/>
    <w:rsid w:val="00AB47DF"/>
    <w:rsid w:val="00AB4859"/>
    <w:rsid w:val="00AB4A33"/>
    <w:rsid w:val="00AB4C94"/>
    <w:rsid w:val="00AB4FD6"/>
    <w:rsid w:val="00AB50A9"/>
    <w:rsid w:val="00AB5271"/>
    <w:rsid w:val="00AB55DD"/>
    <w:rsid w:val="00AB572B"/>
    <w:rsid w:val="00AB5ABD"/>
    <w:rsid w:val="00AB5AE3"/>
    <w:rsid w:val="00AB5B52"/>
    <w:rsid w:val="00AB61E0"/>
    <w:rsid w:val="00AB63D7"/>
    <w:rsid w:val="00AB6C8E"/>
    <w:rsid w:val="00AB6CE8"/>
    <w:rsid w:val="00AB7159"/>
    <w:rsid w:val="00AB73AA"/>
    <w:rsid w:val="00AB7491"/>
    <w:rsid w:val="00AB7528"/>
    <w:rsid w:val="00AB75F6"/>
    <w:rsid w:val="00AC018E"/>
    <w:rsid w:val="00AC033F"/>
    <w:rsid w:val="00AC0352"/>
    <w:rsid w:val="00AC07CC"/>
    <w:rsid w:val="00AC0F50"/>
    <w:rsid w:val="00AC188F"/>
    <w:rsid w:val="00AC1D7A"/>
    <w:rsid w:val="00AC1F97"/>
    <w:rsid w:val="00AC1FB0"/>
    <w:rsid w:val="00AC20D2"/>
    <w:rsid w:val="00AC211F"/>
    <w:rsid w:val="00AC22EA"/>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C1E"/>
    <w:rsid w:val="00AD5CB3"/>
    <w:rsid w:val="00AD60F3"/>
    <w:rsid w:val="00AD61FB"/>
    <w:rsid w:val="00AD64E2"/>
    <w:rsid w:val="00AD6548"/>
    <w:rsid w:val="00AD66D5"/>
    <w:rsid w:val="00AD6C7E"/>
    <w:rsid w:val="00AD6D67"/>
    <w:rsid w:val="00AD6E3E"/>
    <w:rsid w:val="00AD6F38"/>
    <w:rsid w:val="00AD70BA"/>
    <w:rsid w:val="00AD76D9"/>
    <w:rsid w:val="00AD77A0"/>
    <w:rsid w:val="00AD7C43"/>
    <w:rsid w:val="00AD7C5B"/>
    <w:rsid w:val="00AD7C8D"/>
    <w:rsid w:val="00AD7EBF"/>
    <w:rsid w:val="00AD7FEF"/>
    <w:rsid w:val="00AE039E"/>
    <w:rsid w:val="00AE05F9"/>
    <w:rsid w:val="00AE061C"/>
    <w:rsid w:val="00AE08D9"/>
    <w:rsid w:val="00AE09A5"/>
    <w:rsid w:val="00AE106C"/>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69C"/>
    <w:rsid w:val="00AE382C"/>
    <w:rsid w:val="00AE44B5"/>
    <w:rsid w:val="00AE46BC"/>
    <w:rsid w:val="00AE4FFE"/>
    <w:rsid w:val="00AE5635"/>
    <w:rsid w:val="00AE59D2"/>
    <w:rsid w:val="00AE5B8B"/>
    <w:rsid w:val="00AE5D7B"/>
    <w:rsid w:val="00AE601A"/>
    <w:rsid w:val="00AE60EC"/>
    <w:rsid w:val="00AE6226"/>
    <w:rsid w:val="00AE6570"/>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5B6"/>
    <w:rsid w:val="00AF3668"/>
    <w:rsid w:val="00AF3B40"/>
    <w:rsid w:val="00AF3F94"/>
    <w:rsid w:val="00AF4783"/>
    <w:rsid w:val="00AF4B2E"/>
    <w:rsid w:val="00AF4BBD"/>
    <w:rsid w:val="00AF5A5F"/>
    <w:rsid w:val="00AF5AA6"/>
    <w:rsid w:val="00AF5D00"/>
    <w:rsid w:val="00AF5DB2"/>
    <w:rsid w:val="00AF5FD6"/>
    <w:rsid w:val="00AF60DA"/>
    <w:rsid w:val="00AF6481"/>
    <w:rsid w:val="00AF6636"/>
    <w:rsid w:val="00AF7121"/>
    <w:rsid w:val="00AF7709"/>
    <w:rsid w:val="00AF779A"/>
    <w:rsid w:val="00B00182"/>
    <w:rsid w:val="00B0039C"/>
    <w:rsid w:val="00B004E2"/>
    <w:rsid w:val="00B00B85"/>
    <w:rsid w:val="00B00DB9"/>
    <w:rsid w:val="00B012A0"/>
    <w:rsid w:val="00B01419"/>
    <w:rsid w:val="00B01780"/>
    <w:rsid w:val="00B017E8"/>
    <w:rsid w:val="00B01940"/>
    <w:rsid w:val="00B01A7C"/>
    <w:rsid w:val="00B01E82"/>
    <w:rsid w:val="00B02056"/>
    <w:rsid w:val="00B02340"/>
    <w:rsid w:val="00B026AE"/>
    <w:rsid w:val="00B0274A"/>
    <w:rsid w:val="00B028F7"/>
    <w:rsid w:val="00B029A0"/>
    <w:rsid w:val="00B02C26"/>
    <w:rsid w:val="00B02C3C"/>
    <w:rsid w:val="00B02DCC"/>
    <w:rsid w:val="00B03060"/>
    <w:rsid w:val="00B036B2"/>
    <w:rsid w:val="00B0371A"/>
    <w:rsid w:val="00B03973"/>
    <w:rsid w:val="00B03ABE"/>
    <w:rsid w:val="00B03E20"/>
    <w:rsid w:val="00B03E4B"/>
    <w:rsid w:val="00B041D8"/>
    <w:rsid w:val="00B0446B"/>
    <w:rsid w:val="00B04594"/>
    <w:rsid w:val="00B046FD"/>
    <w:rsid w:val="00B04AEA"/>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390"/>
    <w:rsid w:val="00B10805"/>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3FD1"/>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AD"/>
    <w:rsid w:val="00B210C9"/>
    <w:rsid w:val="00B2150E"/>
    <w:rsid w:val="00B2168E"/>
    <w:rsid w:val="00B2184C"/>
    <w:rsid w:val="00B21E57"/>
    <w:rsid w:val="00B22501"/>
    <w:rsid w:val="00B2253D"/>
    <w:rsid w:val="00B22BC3"/>
    <w:rsid w:val="00B22E80"/>
    <w:rsid w:val="00B2320F"/>
    <w:rsid w:val="00B23316"/>
    <w:rsid w:val="00B23466"/>
    <w:rsid w:val="00B23857"/>
    <w:rsid w:val="00B238EC"/>
    <w:rsid w:val="00B23A99"/>
    <w:rsid w:val="00B23A9D"/>
    <w:rsid w:val="00B23C21"/>
    <w:rsid w:val="00B23D04"/>
    <w:rsid w:val="00B23EA2"/>
    <w:rsid w:val="00B23FF1"/>
    <w:rsid w:val="00B24F81"/>
    <w:rsid w:val="00B2500A"/>
    <w:rsid w:val="00B2523A"/>
    <w:rsid w:val="00B252A4"/>
    <w:rsid w:val="00B25492"/>
    <w:rsid w:val="00B25718"/>
    <w:rsid w:val="00B258D8"/>
    <w:rsid w:val="00B25C8A"/>
    <w:rsid w:val="00B25CE8"/>
    <w:rsid w:val="00B2629F"/>
    <w:rsid w:val="00B2661A"/>
    <w:rsid w:val="00B2663A"/>
    <w:rsid w:val="00B266BC"/>
    <w:rsid w:val="00B266F4"/>
    <w:rsid w:val="00B26862"/>
    <w:rsid w:val="00B26D79"/>
    <w:rsid w:val="00B26F89"/>
    <w:rsid w:val="00B26FF2"/>
    <w:rsid w:val="00B27032"/>
    <w:rsid w:val="00B2721D"/>
    <w:rsid w:val="00B27232"/>
    <w:rsid w:val="00B272B9"/>
    <w:rsid w:val="00B273A0"/>
    <w:rsid w:val="00B27763"/>
    <w:rsid w:val="00B27C81"/>
    <w:rsid w:val="00B27D15"/>
    <w:rsid w:val="00B30265"/>
    <w:rsid w:val="00B30637"/>
    <w:rsid w:val="00B30654"/>
    <w:rsid w:val="00B30797"/>
    <w:rsid w:val="00B30E4B"/>
    <w:rsid w:val="00B30FEF"/>
    <w:rsid w:val="00B311B4"/>
    <w:rsid w:val="00B314B8"/>
    <w:rsid w:val="00B31577"/>
    <w:rsid w:val="00B31827"/>
    <w:rsid w:val="00B31DE5"/>
    <w:rsid w:val="00B32075"/>
    <w:rsid w:val="00B3214F"/>
    <w:rsid w:val="00B32361"/>
    <w:rsid w:val="00B32641"/>
    <w:rsid w:val="00B32767"/>
    <w:rsid w:val="00B32BBC"/>
    <w:rsid w:val="00B32DA2"/>
    <w:rsid w:val="00B33881"/>
    <w:rsid w:val="00B3388B"/>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F4D"/>
    <w:rsid w:val="00B41073"/>
    <w:rsid w:val="00B411E0"/>
    <w:rsid w:val="00B411F4"/>
    <w:rsid w:val="00B41851"/>
    <w:rsid w:val="00B41949"/>
    <w:rsid w:val="00B419CB"/>
    <w:rsid w:val="00B41B92"/>
    <w:rsid w:val="00B41D4E"/>
    <w:rsid w:val="00B41D8B"/>
    <w:rsid w:val="00B421C5"/>
    <w:rsid w:val="00B42303"/>
    <w:rsid w:val="00B423FA"/>
    <w:rsid w:val="00B42494"/>
    <w:rsid w:val="00B426CD"/>
    <w:rsid w:val="00B4292D"/>
    <w:rsid w:val="00B42B8A"/>
    <w:rsid w:val="00B42C0D"/>
    <w:rsid w:val="00B4303D"/>
    <w:rsid w:val="00B43323"/>
    <w:rsid w:val="00B43D47"/>
    <w:rsid w:val="00B441EB"/>
    <w:rsid w:val="00B44320"/>
    <w:rsid w:val="00B4455D"/>
    <w:rsid w:val="00B4487C"/>
    <w:rsid w:val="00B45042"/>
    <w:rsid w:val="00B45181"/>
    <w:rsid w:val="00B4532D"/>
    <w:rsid w:val="00B45463"/>
    <w:rsid w:val="00B457B4"/>
    <w:rsid w:val="00B457B6"/>
    <w:rsid w:val="00B45ECD"/>
    <w:rsid w:val="00B46192"/>
    <w:rsid w:val="00B46350"/>
    <w:rsid w:val="00B46467"/>
    <w:rsid w:val="00B469C1"/>
    <w:rsid w:val="00B46B10"/>
    <w:rsid w:val="00B46BD8"/>
    <w:rsid w:val="00B47023"/>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0DD3"/>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60C"/>
    <w:rsid w:val="00B64696"/>
    <w:rsid w:val="00B65912"/>
    <w:rsid w:val="00B65940"/>
    <w:rsid w:val="00B65A09"/>
    <w:rsid w:val="00B65C4E"/>
    <w:rsid w:val="00B65E3F"/>
    <w:rsid w:val="00B6627D"/>
    <w:rsid w:val="00B66976"/>
    <w:rsid w:val="00B66C2B"/>
    <w:rsid w:val="00B67049"/>
    <w:rsid w:val="00B675DF"/>
    <w:rsid w:val="00B67705"/>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54B"/>
    <w:rsid w:val="00B8090A"/>
    <w:rsid w:val="00B809D1"/>
    <w:rsid w:val="00B80C5D"/>
    <w:rsid w:val="00B8129B"/>
    <w:rsid w:val="00B814CE"/>
    <w:rsid w:val="00B8188F"/>
    <w:rsid w:val="00B81C1B"/>
    <w:rsid w:val="00B82001"/>
    <w:rsid w:val="00B8248B"/>
    <w:rsid w:val="00B82691"/>
    <w:rsid w:val="00B8277F"/>
    <w:rsid w:val="00B82C64"/>
    <w:rsid w:val="00B830DC"/>
    <w:rsid w:val="00B830FF"/>
    <w:rsid w:val="00B831BE"/>
    <w:rsid w:val="00B831CF"/>
    <w:rsid w:val="00B837F5"/>
    <w:rsid w:val="00B8380B"/>
    <w:rsid w:val="00B839B4"/>
    <w:rsid w:val="00B83B51"/>
    <w:rsid w:val="00B83D5B"/>
    <w:rsid w:val="00B83F8C"/>
    <w:rsid w:val="00B8418D"/>
    <w:rsid w:val="00B842F7"/>
    <w:rsid w:val="00B849E0"/>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8A4"/>
    <w:rsid w:val="00B90BC3"/>
    <w:rsid w:val="00B91267"/>
    <w:rsid w:val="00B91996"/>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E0A"/>
    <w:rsid w:val="00B96FDD"/>
    <w:rsid w:val="00B97013"/>
    <w:rsid w:val="00B97475"/>
    <w:rsid w:val="00B97818"/>
    <w:rsid w:val="00B97AAE"/>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6A8"/>
    <w:rsid w:val="00BA2BA8"/>
    <w:rsid w:val="00BA2D67"/>
    <w:rsid w:val="00BA326F"/>
    <w:rsid w:val="00BA344C"/>
    <w:rsid w:val="00BA35B8"/>
    <w:rsid w:val="00BA3B2A"/>
    <w:rsid w:val="00BA3B6A"/>
    <w:rsid w:val="00BA3EDB"/>
    <w:rsid w:val="00BA3F23"/>
    <w:rsid w:val="00BA4145"/>
    <w:rsid w:val="00BA41C1"/>
    <w:rsid w:val="00BA4221"/>
    <w:rsid w:val="00BA4909"/>
    <w:rsid w:val="00BA4AD9"/>
    <w:rsid w:val="00BA4B43"/>
    <w:rsid w:val="00BA4D13"/>
    <w:rsid w:val="00BA4E56"/>
    <w:rsid w:val="00BA4F83"/>
    <w:rsid w:val="00BA524F"/>
    <w:rsid w:val="00BA5366"/>
    <w:rsid w:val="00BA5412"/>
    <w:rsid w:val="00BA5448"/>
    <w:rsid w:val="00BA560E"/>
    <w:rsid w:val="00BA5671"/>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E94"/>
    <w:rsid w:val="00BB0F8E"/>
    <w:rsid w:val="00BB0F93"/>
    <w:rsid w:val="00BB104A"/>
    <w:rsid w:val="00BB10AE"/>
    <w:rsid w:val="00BB14AE"/>
    <w:rsid w:val="00BB15FC"/>
    <w:rsid w:val="00BB1B4E"/>
    <w:rsid w:val="00BB1CEA"/>
    <w:rsid w:val="00BB1D44"/>
    <w:rsid w:val="00BB2194"/>
    <w:rsid w:val="00BB21A8"/>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8C7"/>
    <w:rsid w:val="00BC0BEE"/>
    <w:rsid w:val="00BC0D3F"/>
    <w:rsid w:val="00BC0DB7"/>
    <w:rsid w:val="00BC0E19"/>
    <w:rsid w:val="00BC0E9A"/>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3179"/>
    <w:rsid w:val="00BC3237"/>
    <w:rsid w:val="00BC36DF"/>
    <w:rsid w:val="00BC3BF4"/>
    <w:rsid w:val="00BC3D29"/>
    <w:rsid w:val="00BC3E6C"/>
    <w:rsid w:val="00BC437C"/>
    <w:rsid w:val="00BC44C6"/>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F0"/>
    <w:rsid w:val="00BC768A"/>
    <w:rsid w:val="00BC77F6"/>
    <w:rsid w:val="00BC78FB"/>
    <w:rsid w:val="00BD01D4"/>
    <w:rsid w:val="00BD0425"/>
    <w:rsid w:val="00BD1751"/>
    <w:rsid w:val="00BD1755"/>
    <w:rsid w:val="00BD17DA"/>
    <w:rsid w:val="00BD1916"/>
    <w:rsid w:val="00BD24C4"/>
    <w:rsid w:val="00BD28A9"/>
    <w:rsid w:val="00BD2969"/>
    <w:rsid w:val="00BD2ACF"/>
    <w:rsid w:val="00BD2B1E"/>
    <w:rsid w:val="00BD2ED9"/>
    <w:rsid w:val="00BD3663"/>
    <w:rsid w:val="00BD3ACC"/>
    <w:rsid w:val="00BD3CC0"/>
    <w:rsid w:val="00BD3DAC"/>
    <w:rsid w:val="00BD3E05"/>
    <w:rsid w:val="00BD4299"/>
    <w:rsid w:val="00BD4532"/>
    <w:rsid w:val="00BD45D1"/>
    <w:rsid w:val="00BD4C69"/>
    <w:rsid w:val="00BD4FB7"/>
    <w:rsid w:val="00BD5205"/>
    <w:rsid w:val="00BD5770"/>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B08"/>
    <w:rsid w:val="00BE0DAA"/>
    <w:rsid w:val="00BE11FC"/>
    <w:rsid w:val="00BE12A0"/>
    <w:rsid w:val="00BE19B3"/>
    <w:rsid w:val="00BE1BD9"/>
    <w:rsid w:val="00BE1C68"/>
    <w:rsid w:val="00BE2E2E"/>
    <w:rsid w:val="00BE2FA4"/>
    <w:rsid w:val="00BE3372"/>
    <w:rsid w:val="00BE364E"/>
    <w:rsid w:val="00BE3837"/>
    <w:rsid w:val="00BE4056"/>
    <w:rsid w:val="00BE40F8"/>
    <w:rsid w:val="00BE4501"/>
    <w:rsid w:val="00BE451A"/>
    <w:rsid w:val="00BE4857"/>
    <w:rsid w:val="00BE4B59"/>
    <w:rsid w:val="00BE4C32"/>
    <w:rsid w:val="00BE5585"/>
    <w:rsid w:val="00BE5CAA"/>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B22"/>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2DEA"/>
    <w:rsid w:val="00BF31C6"/>
    <w:rsid w:val="00BF3352"/>
    <w:rsid w:val="00BF360D"/>
    <w:rsid w:val="00BF3929"/>
    <w:rsid w:val="00BF3BBA"/>
    <w:rsid w:val="00BF3F3A"/>
    <w:rsid w:val="00BF403C"/>
    <w:rsid w:val="00BF408C"/>
    <w:rsid w:val="00BF4481"/>
    <w:rsid w:val="00BF4532"/>
    <w:rsid w:val="00BF494B"/>
    <w:rsid w:val="00BF4ACB"/>
    <w:rsid w:val="00BF4D7E"/>
    <w:rsid w:val="00BF51B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1FC3"/>
    <w:rsid w:val="00C021F6"/>
    <w:rsid w:val="00C022E3"/>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5FA9"/>
    <w:rsid w:val="00C06366"/>
    <w:rsid w:val="00C0641F"/>
    <w:rsid w:val="00C06621"/>
    <w:rsid w:val="00C066B2"/>
    <w:rsid w:val="00C06806"/>
    <w:rsid w:val="00C06CCE"/>
    <w:rsid w:val="00C06DDF"/>
    <w:rsid w:val="00C06F00"/>
    <w:rsid w:val="00C0708B"/>
    <w:rsid w:val="00C070C7"/>
    <w:rsid w:val="00C072B6"/>
    <w:rsid w:val="00C0738A"/>
    <w:rsid w:val="00C075A2"/>
    <w:rsid w:val="00C07944"/>
    <w:rsid w:val="00C07A71"/>
    <w:rsid w:val="00C07ABC"/>
    <w:rsid w:val="00C07C29"/>
    <w:rsid w:val="00C07DF7"/>
    <w:rsid w:val="00C103C3"/>
    <w:rsid w:val="00C104D7"/>
    <w:rsid w:val="00C1084E"/>
    <w:rsid w:val="00C10942"/>
    <w:rsid w:val="00C10E53"/>
    <w:rsid w:val="00C10E9D"/>
    <w:rsid w:val="00C117BC"/>
    <w:rsid w:val="00C119A8"/>
    <w:rsid w:val="00C11B92"/>
    <w:rsid w:val="00C11C43"/>
    <w:rsid w:val="00C11CBF"/>
    <w:rsid w:val="00C120E0"/>
    <w:rsid w:val="00C1212E"/>
    <w:rsid w:val="00C12196"/>
    <w:rsid w:val="00C12328"/>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4616"/>
    <w:rsid w:val="00C14659"/>
    <w:rsid w:val="00C14EDE"/>
    <w:rsid w:val="00C15130"/>
    <w:rsid w:val="00C159A8"/>
    <w:rsid w:val="00C15ABC"/>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811"/>
    <w:rsid w:val="00C20891"/>
    <w:rsid w:val="00C20A6A"/>
    <w:rsid w:val="00C20BA6"/>
    <w:rsid w:val="00C20E27"/>
    <w:rsid w:val="00C20EFE"/>
    <w:rsid w:val="00C21237"/>
    <w:rsid w:val="00C215FB"/>
    <w:rsid w:val="00C216BC"/>
    <w:rsid w:val="00C21715"/>
    <w:rsid w:val="00C218D0"/>
    <w:rsid w:val="00C21D5C"/>
    <w:rsid w:val="00C22065"/>
    <w:rsid w:val="00C2232B"/>
    <w:rsid w:val="00C2244B"/>
    <w:rsid w:val="00C227B9"/>
    <w:rsid w:val="00C2285A"/>
    <w:rsid w:val="00C22A55"/>
    <w:rsid w:val="00C22B9C"/>
    <w:rsid w:val="00C2308B"/>
    <w:rsid w:val="00C232D1"/>
    <w:rsid w:val="00C23447"/>
    <w:rsid w:val="00C23A93"/>
    <w:rsid w:val="00C242DB"/>
    <w:rsid w:val="00C244F7"/>
    <w:rsid w:val="00C244FD"/>
    <w:rsid w:val="00C248C2"/>
    <w:rsid w:val="00C24F7D"/>
    <w:rsid w:val="00C25143"/>
    <w:rsid w:val="00C254AC"/>
    <w:rsid w:val="00C259C9"/>
    <w:rsid w:val="00C25B69"/>
    <w:rsid w:val="00C263AA"/>
    <w:rsid w:val="00C26543"/>
    <w:rsid w:val="00C267B0"/>
    <w:rsid w:val="00C26D33"/>
    <w:rsid w:val="00C27404"/>
    <w:rsid w:val="00C27750"/>
    <w:rsid w:val="00C30282"/>
    <w:rsid w:val="00C3040A"/>
    <w:rsid w:val="00C3069E"/>
    <w:rsid w:val="00C30776"/>
    <w:rsid w:val="00C31B48"/>
    <w:rsid w:val="00C31C3A"/>
    <w:rsid w:val="00C3205D"/>
    <w:rsid w:val="00C3214E"/>
    <w:rsid w:val="00C3289A"/>
    <w:rsid w:val="00C32FB4"/>
    <w:rsid w:val="00C33011"/>
    <w:rsid w:val="00C33626"/>
    <w:rsid w:val="00C33668"/>
    <w:rsid w:val="00C339E6"/>
    <w:rsid w:val="00C3408C"/>
    <w:rsid w:val="00C340D5"/>
    <w:rsid w:val="00C340D6"/>
    <w:rsid w:val="00C341C7"/>
    <w:rsid w:val="00C341EE"/>
    <w:rsid w:val="00C34464"/>
    <w:rsid w:val="00C34693"/>
    <w:rsid w:val="00C348F1"/>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B6A"/>
    <w:rsid w:val="00C37C6F"/>
    <w:rsid w:val="00C37CDD"/>
    <w:rsid w:val="00C37E5A"/>
    <w:rsid w:val="00C4036F"/>
    <w:rsid w:val="00C404D6"/>
    <w:rsid w:val="00C40564"/>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CA9"/>
    <w:rsid w:val="00C46DB7"/>
    <w:rsid w:val="00C471B0"/>
    <w:rsid w:val="00C47201"/>
    <w:rsid w:val="00C474F2"/>
    <w:rsid w:val="00C47AC3"/>
    <w:rsid w:val="00C50271"/>
    <w:rsid w:val="00C504DF"/>
    <w:rsid w:val="00C50A3A"/>
    <w:rsid w:val="00C50BF7"/>
    <w:rsid w:val="00C512FD"/>
    <w:rsid w:val="00C514FF"/>
    <w:rsid w:val="00C515A4"/>
    <w:rsid w:val="00C51803"/>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5084"/>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864"/>
    <w:rsid w:val="00C66965"/>
    <w:rsid w:val="00C66EA3"/>
    <w:rsid w:val="00C66FBB"/>
    <w:rsid w:val="00C67372"/>
    <w:rsid w:val="00C673EB"/>
    <w:rsid w:val="00C6742C"/>
    <w:rsid w:val="00C6746B"/>
    <w:rsid w:val="00C674E1"/>
    <w:rsid w:val="00C6750E"/>
    <w:rsid w:val="00C67761"/>
    <w:rsid w:val="00C67A1F"/>
    <w:rsid w:val="00C67D4E"/>
    <w:rsid w:val="00C67EA7"/>
    <w:rsid w:val="00C67ED1"/>
    <w:rsid w:val="00C7066D"/>
    <w:rsid w:val="00C7074C"/>
    <w:rsid w:val="00C70B9B"/>
    <w:rsid w:val="00C70C14"/>
    <w:rsid w:val="00C70D39"/>
    <w:rsid w:val="00C70DFF"/>
    <w:rsid w:val="00C71447"/>
    <w:rsid w:val="00C7162A"/>
    <w:rsid w:val="00C71723"/>
    <w:rsid w:val="00C7207D"/>
    <w:rsid w:val="00C7216A"/>
    <w:rsid w:val="00C722F5"/>
    <w:rsid w:val="00C72405"/>
    <w:rsid w:val="00C7243D"/>
    <w:rsid w:val="00C72691"/>
    <w:rsid w:val="00C72E04"/>
    <w:rsid w:val="00C72E2B"/>
    <w:rsid w:val="00C72F3F"/>
    <w:rsid w:val="00C7311B"/>
    <w:rsid w:val="00C7313F"/>
    <w:rsid w:val="00C734A4"/>
    <w:rsid w:val="00C73CBB"/>
    <w:rsid w:val="00C7460E"/>
    <w:rsid w:val="00C74A99"/>
    <w:rsid w:val="00C751BD"/>
    <w:rsid w:val="00C751CD"/>
    <w:rsid w:val="00C75202"/>
    <w:rsid w:val="00C757E7"/>
    <w:rsid w:val="00C758AD"/>
    <w:rsid w:val="00C7593C"/>
    <w:rsid w:val="00C75AC3"/>
    <w:rsid w:val="00C75CC9"/>
    <w:rsid w:val="00C75D5E"/>
    <w:rsid w:val="00C76101"/>
    <w:rsid w:val="00C761EC"/>
    <w:rsid w:val="00C76278"/>
    <w:rsid w:val="00C76AE3"/>
    <w:rsid w:val="00C7735D"/>
    <w:rsid w:val="00C779E0"/>
    <w:rsid w:val="00C77D51"/>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601B"/>
    <w:rsid w:val="00C861C4"/>
    <w:rsid w:val="00C862C2"/>
    <w:rsid w:val="00C86417"/>
    <w:rsid w:val="00C86564"/>
    <w:rsid w:val="00C867B4"/>
    <w:rsid w:val="00C86871"/>
    <w:rsid w:val="00C86AA4"/>
    <w:rsid w:val="00C86E4D"/>
    <w:rsid w:val="00C872E4"/>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7"/>
    <w:rsid w:val="00C91A97"/>
    <w:rsid w:val="00C92793"/>
    <w:rsid w:val="00C92B73"/>
    <w:rsid w:val="00C92B90"/>
    <w:rsid w:val="00C93037"/>
    <w:rsid w:val="00C930E2"/>
    <w:rsid w:val="00C9329D"/>
    <w:rsid w:val="00C932EB"/>
    <w:rsid w:val="00C93310"/>
    <w:rsid w:val="00C9377E"/>
    <w:rsid w:val="00C93BEA"/>
    <w:rsid w:val="00C9406D"/>
    <w:rsid w:val="00C94083"/>
    <w:rsid w:val="00C94135"/>
    <w:rsid w:val="00C94271"/>
    <w:rsid w:val="00C95264"/>
    <w:rsid w:val="00C952C4"/>
    <w:rsid w:val="00C9581A"/>
    <w:rsid w:val="00C959CB"/>
    <w:rsid w:val="00C95ACB"/>
    <w:rsid w:val="00C95F39"/>
    <w:rsid w:val="00C96004"/>
    <w:rsid w:val="00C96143"/>
    <w:rsid w:val="00C962FB"/>
    <w:rsid w:val="00C9635D"/>
    <w:rsid w:val="00C96366"/>
    <w:rsid w:val="00C9659F"/>
    <w:rsid w:val="00C96808"/>
    <w:rsid w:val="00C96E89"/>
    <w:rsid w:val="00C9700B"/>
    <w:rsid w:val="00C970CF"/>
    <w:rsid w:val="00C97368"/>
    <w:rsid w:val="00C975E3"/>
    <w:rsid w:val="00C97728"/>
    <w:rsid w:val="00C978A1"/>
    <w:rsid w:val="00CA0026"/>
    <w:rsid w:val="00CA0492"/>
    <w:rsid w:val="00CA0D7C"/>
    <w:rsid w:val="00CA1087"/>
    <w:rsid w:val="00CA1268"/>
    <w:rsid w:val="00CA126B"/>
    <w:rsid w:val="00CA126C"/>
    <w:rsid w:val="00CA1397"/>
    <w:rsid w:val="00CA22EB"/>
    <w:rsid w:val="00CA24A4"/>
    <w:rsid w:val="00CA27A8"/>
    <w:rsid w:val="00CA2873"/>
    <w:rsid w:val="00CA2A8A"/>
    <w:rsid w:val="00CA2AF8"/>
    <w:rsid w:val="00CA2E13"/>
    <w:rsid w:val="00CA3014"/>
    <w:rsid w:val="00CA378B"/>
    <w:rsid w:val="00CA3796"/>
    <w:rsid w:val="00CA3A45"/>
    <w:rsid w:val="00CA3E03"/>
    <w:rsid w:val="00CA3EF6"/>
    <w:rsid w:val="00CA3F66"/>
    <w:rsid w:val="00CA41CD"/>
    <w:rsid w:val="00CA41F6"/>
    <w:rsid w:val="00CA41F8"/>
    <w:rsid w:val="00CA43B9"/>
    <w:rsid w:val="00CA497B"/>
    <w:rsid w:val="00CA4AF3"/>
    <w:rsid w:val="00CA504D"/>
    <w:rsid w:val="00CA507E"/>
    <w:rsid w:val="00CA5336"/>
    <w:rsid w:val="00CA593B"/>
    <w:rsid w:val="00CA5A6D"/>
    <w:rsid w:val="00CA5A99"/>
    <w:rsid w:val="00CA5DC5"/>
    <w:rsid w:val="00CA5ECB"/>
    <w:rsid w:val="00CA6240"/>
    <w:rsid w:val="00CA66E0"/>
    <w:rsid w:val="00CA6883"/>
    <w:rsid w:val="00CA6AC8"/>
    <w:rsid w:val="00CA706F"/>
    <w:rsid w:val="00CA7344"/>
    <w:rsid w:val="00CA7349"/>
    <w:rsid w:val="00CA76E3"/>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C80"/>
    <w:rsid w:val="00CC601A"/>
    <w:rsid w:val="00CC6130"/>
    <w:rsid w:val="00CC684C"/>
    <w:rsid w:val="00CC6934"/>
    <w:rsid w:val="00CC69DF"/>
    <w:rsid w:val="00CC7514"/>
    <w:rsid w:val="00CC790B"/>
    <w:rsid w:val="00CC7B8A"/>
    <w:rsid w:val="00CD0005"/>
    <w:rsid w:val="00CD08A3"/>
    <w:rsid w:val="00CD0A60"/>
    <w:rsid w:val="00CD0EDD"/>
    <w:rsid w:val="00CD1108"/>
    <w:rsid w:val="00CD12DF"/>
    <w:rsid w:val="00CD1442"/>
    <w:rsid w:val="00CD1ACB"/>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68"/>
    <w:rsid w:val="00CD4A70"/>
    <w:rsid w:val="00CD4B1A"/>
    <w:rsid w:val="00CD5359"/>
    <w:rsid w:val="00CD545E"/>
    <w:rsid w:val="00CD55EE"/>
    <w:rsid w:val="00CD55F0"/>
    <w:rsid w:val="00CD562C"/>
    <w:rsid w:val="00CD5741"/>
    <w:rsid w:val="00CD58A9"/>
    <w:rsid w:val="00CD5D65"/>
    <w:rsid w:val="00CD6061"/>
    <w:rsid w:val="00CD6411"/>
    <w:rsid w:val="00CD66E4"/>
    <w:rsid w:val="00CD679D"/>
    <w:rsid w:val="00CD6963"/>
    <w:rsid w:val="00CD6DC7"/>
    <w:rsid w:val="00CD6F97"/>
    <w:rsid w:val="00CD70C9"/>
    <w:rsid w:val="00CD7492"/>
    <w:rsid w:val="00CD7694"/>
    <w:rsid w:val="00CD781D"/>
    <w:rsid w:val="00CD7EA1"/>
    <w:rsid w:val="00CE00CC"/>
    <w:rsid w:val="00CE0201"/>
    <w:rsid w:val="00CE07DC"/>
    <w:rsid w:val="00CE0BA1"/>
    <w:rsid w:val="00CE0D07"/>
    <w:rsid w:val="00CE0D28"/>
    <w:rsid w:val="00CE0F69"/>
    <w:rsid w:val="00CE147A"/>
    <w:rsid w:val="00CE1F80"/>
    <w:rsid w:val="00CE2059"/>
    <w:rsid w:val="00CE2BE1"/>
    <w:rsid w:val="00CE2E14"/>
    <w:rsid w:val="00CE2EE1"/>
    <w:rsid w:val="00CE32CD"/>
    <w:rsid w:val="00CE34CF"/>
    <w:rsid w:val="00CE3637"/>
    <w:rsid w:val="00CE3804"/>
    <w:rsid w:val="00CE38C5"/>
    <w:rsid w:val="00CE39CB"/>
    <w:rsid w:val="00CE39D3"/>
    <w:rsid w:val="00CE3B5B"/>
    <w:rsid w:val="00CE3E47"/>
    <w:rsid w:val="00CE4255"/>
    <w:rsid w:val="00CE431D"/>
    <w:rsid w:val="00CE456F"/>
    <w:rsid w:val="00CE48CC"/>
    <w:rsid w:val="00CE4A9A"/>
    <w:rsid w:val="00CE4D01"/>
    <w:rsid w:val="00CE4E4A"/>
    <w:rsid w:val="00CE511F"/>
    <w:rsid w:val="00CE51FD"/>
    <w:rsid w:val="00CE5439"/>
    <w:rsid w:val="00CE5627"/>
    <w:rsid w:val="00CE594F"/>
    <w:rsid w:val="00CE5B18"/>
    <w:rsid w:val="00CE5DBB"/>
    <w:rsid w:val="00CE5EFE"/>
    <w:rsid w:val="00CE60D5"/>
    <w:rsid w:val="00CE6372"/>
    <w:rsid w:val="00CE6384"/>
    <w:rsid w:val="00CE69FF"/>
    <w:rsid w:val="00CE6B74"/>
    <w:rsid w:val="00CE6D5B"/>
    <w:rsid w:val="00CE6E3A"/>
    <w:rsid w:val="00CE7291"/>
    <w:rsid w:val="00CE73B0"/>
    <w:rsid w:val="00CE7883"/>
    <w:rsid w:val="00CE7A8B"/>
    <w:rsid w:val="00CE7BF7"/>
    <w:rsid w:val="00CE7D4E"/>
    <w:rsid w:val="00CE7D96"/>
    <w:rsid w:val="00CE7E38"/>
    <w:rsid w:val="00CF0298"/>
    <w:rsid w:val="00CF04EB"/>
    <w:rsid w:val="00CF06B9"/>
    <w:rsid w:val="00CF0BBE"/>
    <w:rsid w:val="00CF0CB2"/>
    <w:rsid w:val="00CF118B"/>
    <w:rsid w:val="00CF125A"/>
    <w:rsid w:val="00CF15E6"/>
    <w:rsid w:val="00CF188B"/>
    <w:rsid w:val="00CF1A47"/>
    <w:rsid w:val="00CF1A59"/>
    <w:rsid w:val="00CF207B"/>
    <w:rsid w:val="00CF22EF"/>
    <w:rsid w:val="00CF246A"/>
    <w:rsid w:val="00CF2B54"/>
    <w:rsid w:val="00CF2D60"/>
    <w:rsid w:val="00CF2E7B"/>
    <w:rsid w:val="00CF2F8D"/>
    <w:rsid w:val="00CF34B5"/>
    <w:rsid w:val="00CF34F0"/>
    <w:rsid w:val="00CF379E"/>
    <w:rsid w:val="00CF3C48"/>
    <w:rsid w:val="00CF3F8C"/>
    <w:rsid w:val="00CF43E7"/>
    <w:rsid w:val="00CF4488"/>
    <w:rsid w:val="00CF4AB2"/>
    <w:rsid w:val="00CF4D47"/>
    <w:rsid w:val="00CF500B"/>
    <w:rsid w:val="00CF5050"/>
    <w:rsid w:val="00CF51C3"/>
    <w:rsid w:val="00CF525C"/>
    <w:rsid w:val="00CF5390"/>
    <w:rsid w:val="00CF563E"/>
    <w:rsid w:val="00CF5B88"/>
    <w:rsid w:val="00CF5C70"/>
    <w:rsid w:val="00CF5E24"/>
    <w:rsid w:val="00CF6075"/>
    <w:rsid w:val="00CF6425"/>
    <w:rsid w:val="00CF650E"/>
    <w:rsid w:val="00CF6541"/>
    <w:rsid w:val="00CF66E4"/>
    <w:rsid w:val="00CF6750"/>
    <w:rsid w:val="00CF679B"/>
    <w:rsid w:val="00CF681B"/>
    <w:rsid w:val="00CF6840"/>
    <w:rsid w:val="00CF6874"/>
    <w:rsid w:val="00CF6A94"/>
    <w:rsid w:val="00CF6C86"/>
    <w:rsid w:val="00CF6F36"/>
    <w:rsid w:val="00CF71B0"/>
    <w:rsid w:val="00CF71F9"/>
    <w:rsid w:val="00CF7338"/>
    <w:rsid w:val="00CF7547"/>
    <w:rsid w:val="00CF77E8"/>
    <w:rsid w:val="00CF78DA"/>
    <w:rsid w:val="00CF7A39"/>
    <w:rsid w:val="00CF7C87"/>
    <w:rsid w:val="00CF7D38"/>
    <w:rsid w:val="00CF7E21"/>
    <w:rsid w:val="00D00328"/>
    <w:rsid w:val="00D00507"/>
    <w:rsid w:val="00D00598"/>
    <w:rsid w:val="00D0072C"/>
    <w:rsid w:val="00D00FC7"/>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13"/>
    <w:rsid w:val="00D03F9C"/>
    <w:rsid w:val="00D041D3"/>
    <w:rsid w:val="00D04201"/>
    <w:rsid w:val="00D043DA"/>
    <w:rsid w:val="00D0496E"/>
    <w:rsid w:val="00D04B6B"/>
    <w:rsid w:val="00D04D18"/>
    <w:rsid w:val="00D04DCD"/>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2BC"/>
    <w:rsid w:val="00D10302"/>
    <w:rsid w:val="00D104D0"/>
    <w:rsid w:val="00D10683"/>
    <w:rsid w:val="00D107A0"/>
    <w:rsid w:val="00D107F3"/>
    <w:rsid w:val="00D108B5"/>
    <w:rsid w:val="00D10C21"/>
    <w:rsid w:val="00D10D13"/>
    <w:rsid w:val="00D10DAD"/>
    <w:rsid w:val="00D1126B"/>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3F56"/>
    <w:rsid w:val="00D14015"/>
    <w:rsid w:val="00D140A3"/>
    <w:rsid w:val="00D142C6"/>
    <w:rsid w:val="00D14477"/>
    <w:rsid w:val="00D14B42"/>
    <w:rsid w:val="00D14B88"/>
    <w:rsid w:val="00D14CAC"/>
    <w:rsid w:val="00D14EC6"/>
    <w:rsid w:val="00D15080"/>
    <w:rsid w:val="00D154C1"/>
    <w:rsid w:val="00D159C8"/>
    <w:rsid w:val="00D15A89"/>
    <w:rsid w:val="00D15AB3"/>
    <w:rsid w:val="00D164D7"/>
    <w:rsid w:val="00D16596"/>
    <w:rsid w:val="00D168FE"/>
    <w:rsid w:val="00D16C0C"/>
    <w:rsid w:val="00D17244"/>
    <w:rsid w:val="00D1726B"/>
    <w:rsid w:val="00D1737E"/>
    <w:rsid w:val="00D179A1"/>
    <w:rsid w:val="00D17C55"/>
    <w:rsid w:val="00D17CAC"/>
    <w:rsid w:val="00D2058C"/>
    <w:rsid w:val="00D206DF"/>
    <w:rsid w:val="00D20D3F"/>
    <w:rsid w:val="00D21532"/>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4F94"/>
    <w:rsid w:val="00D250D4"/>
    <w:rsid w:val="00D2522D"/>
    <w:rsid w:val="00D254AC"/>
    <w:rsid w:val="00D25622"/>
    <w:rsid w:val="00D2579B"/>
    <w:rsid w:val="00D259EC"/>
    <w:rsid w:val="00D26195"/>
    <w:rsid w:val="00D2691D"/>
    <w:rsid w:val="00D26E5F"/>
    <w:rsid w:val="00D26EF5"/>
    <w:rsid w:val="00D26FC2"/>
    <w:rsid w:val="00D27255"/>
    <w:rsid w:val="00D272A2"/>
    <w:rsid w:val="00D27A75"/>
    <w:rsid w:val="00D30033"/>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18"/>
    <w:rsid w:val="00D47D74"/>
    <w:rsid w:val="00D47E2C"/>
    <w:rsid w:val="00D47FDB"/>
    <w:rsid w:val="00D5004B"/>
    <w:rsid w:val="00D50182"/>
    <w:rsid w:val="00D502C3"/>
    <w:rsid w:val="00D50349"/>
    <w:rsid w:val="00D50938"/>
    <w:rsid w:val="00D510ED"/>
    <w:rsid w:val="00D51662"/>
    <w:rsid w:val="00D517DE"/>
    <w:rsid w:val="00D51952"/>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967"/>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66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39DD"/>
    <w:rsid w:val="00D7408F"/>
    <w:rsid w:val="00D740D4"/>
    <w:rsid w:val="00D746E5"/>
    <w:rsid w:val="00D748A5"/>
    <w:rsid w:val="00D74D23"/>
    <w:rsid w:val="00D74D5A"/>
    <w:rsid w:val="00D74D8D"/>
    <w:rsid w:val="00D74DCB"/>
    <w:rsid w:val="00D74F9A"/>
    <w:rsid w:val="00D75093"/>
    <w:rsid w:val="00D7512B"/>
    <w:rsid w:val="00D755B6"/>
    <w:rsid w:val="00D758DB"/>
    <w:rsid w:val="00D75A63"/>
    <w:rsid w:val="00D75B58"/>
    <w:rsid w:val="00D75E72"/>
    <w:rsid w:val="00D7616B"/>
    <w:rsid w:val="00D76638"/>
    <w:rsid w:val="00D76ABF"/>
    <w:rsid w:val="00D77021"/>
    <w:rsid w:val="00D77041"/>
    <w:rsid w:val="00D77599"/>
    <w:rsid w:val="00D80018"/>
    <w:rsid w:val="00D8031A"/>
    <w:rsid w:val="00D80E68"/>
    <w:rsid w:val="00D813C2"/>
    <w:rsid w:val="00D81909"/>
    <w:rsid w:val="00D81AB6"/>
    <w:rsid w:val="00D81ED9"/>
    <w:rsid w:val="00D81FAA"/>
    <w:rsid w:val="00D820C2"/>
    <w:rsid w:val="00D822FE"/>
    <w:rsid w:val="00D823C1"/>
    <w:rsid w:val="00D82472"/>
    <w:rsid w:val="00D82989"/>
    <w:rsid w:val="00D82D6C"/>
    <w:rsid w:val="00D82DD2"/>
    <w:rsid w:val="00D832F2"/>
    <w:rsid w:val="00D8343E"/>
    <w:rsid w:val="00D83562"/>
    <w:rsid w:val="00D835DD"/>
    <w:rsid w:val="00D837AA"/>
    <w:rsid w:val="00D83838"/>
    <w:rsid w:val="00D83888"/>
    <w:rsid w:val="00D83964"/>
    <w:rsid w:val="00D83EC6"/>
    <w:rsid w:val="00D848D2"/>
    <w:rsid w:val="00D84C12"/>
    <w:rsid w:val="00D84C72"/>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70ED"/>
    <w:rsid w:val="00D87187"/>
    <w:rsid w:val="00D878CD"/>
    <w:rsid w:val="00D87B9E"/>
    <w:rsid w:val="00D90074"/>
    <w:rsid w:val="00D9109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7F1"/>
    <w:rsid w:val="00D939D0"/>
    <w:rsid w:val="00D93B2C"/>
    <w:rsid w:val="00D93D94"/>
    <w:rsid w:val="00D940CE"/>
    <w:rsid w:val="00D94390"/>
    <w:rsid w:val="00D94639"/>
    <w:rsid w:val="00D94966"/>
    <w:rsid w:val="00D94B6C"/>
    <w:rsid w:val="00D94D74"/>
    <w:rsid w:val="00D94D8C"/>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F45"/>
    <w:rsid w:val="00DA11EE"/>
    <w:rsid w:val="00DA163E"/>
    <w:rsid w:val="00DA1B0C"/>
    <w:rsid w:val="00DA20B6"/>
    <w:rsid w:val="00DA24A9"/>
    <w:rsid w:val="00DA24C3"/>
    <w:rsid w:val="00DA2786"/>
    <w:rsid w:val="00DA3198"/>
    <w:rsid w:val="00DA32C8"/>
    <w:rsid w:val="00DA336F"/>
    <w:rsid w:val="00DA3376"/>
    <w:rsid w:val="00DA33D5"/>
    <w:rsid w:val="00DA3709"/>
    <w:rsid w:val="00DA3763"/>
    <w:rsid w:val="00DA3A2D"/>
    <w:rsid w:val="00DA3AF2"/>
    <w:rsid w:val="00DA3CFA"/>
    <w:rsid w:val="00DA3DB3"/>
    <w:rsid w:val="00DA3F86"/>
    <w:rsid w:val="00DA42EC"/>
    <w:rsid w:val="00DA45B7"/>
    <w:rsid w:val="00DA4604"/>
    <w:rsid w:val="00DA4695"/>
    <w:rsid w:val="00DA479F"/>
    <w:rsid w:val="00DA4C64"/>
    <w:rsid w:val="00DA4D59"/>
    <w:rsid w:val="00DA5188"/>
    <w:rsid w:val="00DA528B"/>
    <w:rsid w:val="00DA542C"/>
    <w:rsid w:val="00DA5568"/>
    <w:rsid w:val="00DA56D6"/>
    <w:rsid w:val="00DA56D7"/>
    <w:rsid w:val="00DA6223"/>
    <w:rsid w:val="00DA6315"/>
    <w:rsid w:val="00DA6374"/>
    <w:rsid w:val="00DA6B23"/>
    <w:rsid w:val="00DA6EF0"/>
    <w:rsid w:val="00DA77D3"/>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5E13"/>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D4E"/>
    <w:rsid w:val="00DB7E0C"/>
    <w:rsid w:val="00DC03B4"/>
    <w:rsid w:val="00DC0926"/>
    <w:rsid w:val="00DC0A4D"/>
    <w:rsid w:val="00DC0CF3"/>
    <w:rsid w:val="00DC0F31"/>
    <w:rsid w:val="00DC13D1"/>
    <w:rsid w:val="00DC1552"/>
    <w:rsid w:val="00DC1B51"/>
    <w:rsid w:val="00DC2473"/>
    <w:rsid w:val="00DC2495"/>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5C2"/>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D68"/>
    <w:rsid w:val="00DD0EF4"/>
    <w:rsid w:val="00DD16A3"/>
    <w:rsid w:val="00DD1CDC"/>
    <w:rsid w:val="00DD1E43"/>
    <w:rsid w:val="00DD21B4"/>
    <w:rsid w:val="00DD23BE"/>
    <w:rsid w:val="00DD23FB"/>
    <w:rsid w:val="00DD277D"/>
    <w:rsid w:val="00DD3405"/>
    <w:rsid w:val="00DD391A"/>
    <w:rsid w:val="00DD3927"/>
    <w:rsid w:val="00DD3F75"/>
    <w:rsid w:val="00DD42FA"/>
    <w:rsid w:val="00DD43A6"/>
    <w:rsid w:val="00DD48B5"/>
    <w:rsid w:val="00DD4D64"/>
    <w:rsid w:val="00DD4DCA"/>
    <w:rsid w:val="00DD507F"/>
    <w:rsid w:val="00DD50DE"/>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1EAF"/>
    <w:rsid w:val="00DE2093"/>
    <w:rsid w:val="00DE2266"/>
    <w:rsid w:val="00DE247D"/>
    <w:rsid w:val="00DE251D"/>
    <w:rsid w:val="00DE2994"/>
    <w:rsid w:val="00DE2DF9"/>
    <w:rsid w:val="00DE3123"/>
    <w:rsid w:val="00DE330A"/>
    <w:rsid w:val="00DE370D"/>
    <w:rsid w:val="00DE377E"/>
    <w:rsid w:val="00DE3866"/>
    <w:rsid w:val="00DE38D6"/>
    <w:rsid w:val="00DE3BBA"/>
    <w:rsid w:val="00DE403D"/>
    <w:rsid w:val="00DE4049"/>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2D8"/>
    <w:rsid w:val="00DF1475"/>
    <w:rsid w:val="00DF1712"/>
    <w:rsid w:val="00DF18DD"/>
    <w:rsid w:val="00DF19B4"/>
    <w:rsid w:val="00DF1DD7"/>
    <w:rsid w:val="00DF1E29"/>
    <w:rsid w:val="00DF1F2A"/>
    <w:rsid w:val="00DF20A1"/>
    <w:rsid w:val="00DF2226"/>
    <w:rsid w:val="00DF242B"/>
    <w:rsid w:val="00DF25AB"/>
    <w:rsid w:val="00DF2659"/>
    <w:rsid w:val="00DF2D3F"/>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9E1"/>
    <w:rsid w:val="00E05A01"/>
    <w:rsid w:val="00E05A3E"/>
    <w:rsid w:val="00E05B89"/>
    <w:rsid w:val="00E05C5C"/>
    <w:rsid w:val="00E05F4B"/>
    <w:rsid w:val="00E05FAA"/>
    <w:rsid w:val="00E060B4"/>
    <w:rsid w:val="00E0637C"/>
    <w:rsid w:val="00E06380"/>
    <w:rsid w:val="00E069C6"/>
    <w:rsid w:val="00E06AC2"/>
    <w:rsid w:val="00E06AE4"/>
    <w:rsid w:val="00E06D65"/>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0A"/>
    <w:rsid w:val="00E1129A"/>
    <w:rsid w:val="00E112AE"/>
    <w:rsid w:val="00E1183E"/>
    <w:rsid w:val="00E11862"/>
    <w:rsid w:val="00E11C07"/>
    <w:rsid w:val="00E1241E"/>
    <w:rsid w:val="00E127FC"/>
    <w:rsid w:val="00E129E2"/>
    <w:rsid w:val="00E12E1D"/>
    <w:rsid w:val="00E12E31"/>
    <w:rsid w:val="00E12EF9"/>
    <w:rsid w:val="00E13481"/>
    <w:rsid w:val="00E134C0"/>
    <w:rsid w:val="00E13FF1"/>
    <w:rsid w:val="00E14579"/>
    <w:rsid w:val="00E14666"/>
    <w:rsid w:val="00E147BD"/>
    <w:rsid w:val="00E15124"/>
    <w:rsid w:val="00E15136"/>
    <w:rsid w:val="00E1553B"/>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20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3EDE"/>
    <w:rsid w:val="00E34123"/>
    <w:rsid w:val="00E346B1"/>
    <w:rsid w:val="00E34AA2"/>
    <w:rsid w:val="00E34C99"/>
    <w:rsid w:val="00E34D10"/>
    <w:rsid w:val="00E35081"/>
    <w:rsid w:val="00E35132"/>
    <w:rsid w:val="00E35ABD"/>
    <w:rsid w:val="00E35B46"/>
    <w:rsid w:val="00E360D7"/>
    <w:rsid w:val="00E36275"/>
    <w:rsid w:val="00E369F3"/>
    <w:rsid w:val="00E37278"/>
    <w:rsid w:val="00E3742D"/>
    <w:rsid w:val="00E3745A"/>
    <w:rsid w:val="00E3747E"/>
    <w:rsid w:val="00E377EF"/>
    <w:rsid w:val="00E37C0C"/>
    <w:rsid w:val="00E40226"/>
    <w:rsid w:val="00E40681"/>
    <w:rsid w:val="00E40707"/>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55B"/>
    <w:rsid w:val="00E439E1"/>
    <w:rsid w:val="00E43BA7"/>
    <w:rsid w:val="00E43C93"/>
    <w:rsid w:val="00E43ED2"/>
    <w:rsid w:val="00E44000"/>
    <w:rsid w:val="00E4437D"/>
    <w:rsid w:val="00E44422"/>
    <w:rsid w:val="00E445CC"/>
    <w:rsid w:val="00E448DF"/>
    <w:rsid w:val="00E448F3"/>
    <w:rsid w:val="00E44C7F"/>
    <w:rsid w:val="00E44C8C"/>
    <w:rsid w:val="00E44E88"/>
    <w:rsid w:val="00E45566"/>
    <w:rsid w:val="00E45851"/>
    <w:rsid w:val="00E45BD0"/>
    <w:rsid w:val="00E45EF9"/>
    <w:rsid w:val="00E465A8"/>
    <w:rsid w:val="00E465AE"/>
    <w:rsid w:val="00E465C1"/>
    <w:rsid w:val="00E4664B"/>
    <w:rsid w:val="00E46690"/>
    <w:rsid w:val="00E46E97"/>
    <w:rsid w:val="00E473E4"/>
    <w:rsid w:val="00E478C2"/>
    <w:rsid w:val="00E47AD2"/>
    <w:rsid w:val="00E5038F"/>
    <w:rsid w:val="00E50530"/>
    <w:rsid w:val="00E50702"/>
    <w:rsid w:val="00E50AB3"/>
    <w:rsid w:val="00E50F88"/>
    <w:rsid w:val="00E518DC"/>
    <w:rsid w:val="00E519B0"/>
    <w:rsid w:val="00E5240D"/>
    <w:rsid w:val="00E52700"/>
    <w:rsid w:val="00E5293C"/>
    <w:rsid w:val="00E529A4"/>
    <w:rsid w:val="00E52D80"/>
    <w:rsid w:val="00E53299"/>
    <w:rsid w:val="00E53333"/>
    <w:rsid w:val="00E53B24"/>
    <w:rsid w:val="00E53BE6"/>
    <w:rsid w:val="00E53D3C"/>
    <w:rsid w:val="00E53ECF"/>
    <w:rsid w:val="00E53F0B"/>
    <w:rsid w:val="00E54698"/>
    <w:rsid w:val="00E547C5"/>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60F"/>
    <w:rsid w:val="00E61776"/>
    <w:rsid w:val="00E618CB"/>
    <w:rsid w:val="00E6196C"/>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3FAF"/>
    <w:rsid w:val="00E64226"/>
    <w:rsid w:val="00E642EA"/>
    <w:rsid w:val="00E645ED"/>
    <w:rsid w:val="00E64626"/>
    <w:rsid w:val="00E64755"/>
    <w:rsid w:val="00E64C6E"/>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08C"/>
    <w:rsid w:val="00E671FD"/>
    <w:rsid w:val="00E6727C"/>
    <w:rsid w:val="00E67342"/>
    <w:rsid w:val="00E67838"/>
    <w:rsid w:val="00E67B08"/>
    <w:rsid w:val="00E67D4F"/>
    <w:rsid w:val="00E700E1"/>
    <w:rsid w:val="00E70148"/>
    <w:rsid w:val="00E704DE"/>
    <w:rsid w:val="00E707DD"/>
    <w:rsid w:val="00E70838"/>
    <w:rsid w:val="00E709A7"/>
    <w:rsid w:val="00E70BA2"/>
    <w:rsid w:val="00E70BCB"/>
    <w:rsid w:val="00E7116E"/>
    <w:rsid w:val="00E711DD"/>
    <w:rsid w:val="00E716F4"/>
    <w:rsid w:val="00E71798"/>
    <w:rsid w:val="00E723F9"/>
    <w:rsid w:val="00E72572"/>
    <w:rsid w:val="00E72BE9"/>
    <w:rsid w:val="00E72C7C"/>
    <w:rsid w:val="00E73002"/>
    <w:rsid w:val="00E732D0"/>
    <w:rsid w:val="00E733BC"/>
    <w:rsid w:val="00E733DE"/>
    <w:rsid w:val="00E735E8"/>
    <w:rsid w:val="00E7361D"/>
    <w:rsid w:val="00E736B9"/>
    <w:rsid w:val="00E73AEF"/>
    <w:rsid w:val="00E73B66"/>
    <w:rsid w:val="00E741A5"/>
    <w:rsid w:val="00E741B5"/>
    <w:rsid w:val="00E74B91"/>
    <w:rsid w:val="00E74E88"/>
    <w:rsid w:val="00E74F00"/>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B20"/>
    <w:rsid w:val="00E77DFB"/>
    <w:rsid w:val="00E8021C"/>
    <w:rsid w:val="00E802D6"/>
    <w:rsid w:val="00E80509"/>
    <w:rsid w:val="00E8076F"/>
    <w:rsid w:val="00E80804"/>
    <w:rsid w:val="00E80AAF"/>
    <w:rsid w:val="00E80D9A"/>
    <w:rsid w:val="00E810A2"/>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0C2"/>
    <w:rsid w:val="00E8619B"/>
    <w:rsid w:val="00E862BF"/>
    <w:rsid w:val="00E863A6"/>
    <w:rsid w:val="00E86546"/>
    <w:rsid w:val="00E86575"/>
    <w:rsid w:val="00E865D1"/>
    <w:rsid w:val="00E8673E"/>
    <w:rsid w:val="00E86818"/>
    <w:rsid w:val="00E8685E"/>
    <w:rsid w:val="00E86A4D"/>
    <w:rsid w:val="00E86AF2"/>
    <w:rsid w:val="00E86B6D"/>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CB"/>
    <w:rsid w:val="00E954F3"/>
    <w:rsid w:val="00E955CC"/>
    <w:rsid w:val="00E9566A"/>
    <w:rsid w:val="00E9585E"/>
    <w:rsid w:val="00E958B4"/>
    <w:rsid w:val="00E95BE5"/>
    <w:rsid w:val="00E95C4F"/>
    <w:rsid w:val="00E95D09"/>
    <w:rsid w:val="00E95D3E"/>
    <w:rsid w:val="00E95DD4"/>
    <w:rsid w:val="00E96566"/>
    <w:rsid w:val="00E965A2"/>
    <w:rsid w:val="00E9671F"/>
    <w:rsid w:val="00E96879"/>
    <w:rsid w:val="00E96891"/>
    <w:rsid w:val="00E9692D"/>
    <w:rsid w:val="00E96ECD"/>
    <w:rsid w:val="00E97125"/>
    <w:rsid w:val="00E97B38"/>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7D5"/>
    <w:rsid w:val="00EA5913"/>
    <w:rsid w:val="00EA5B28"/>
    <w:rsid w:val="00EA5B9A"/>
    <w:rsid w:val="00EA5BF5"/>
    <w:rsid w:val="00EA5D22"/>
    <w:rsid w:val="00EA5FED"/>
    <w:rsid w:val="00EA608F"/>
    <w:rsid w:val="00EA60C5"/>
    <w:rsid w:val="00EA61E2"/>
    <w:rsid w:val="00EA627C"/>
    <w:rsid w:val="00EA6AC2"/>
    <w:rsid w:val="00EA6B4F"/>
    <w:rsid w:val="00EA71D9"/>
    <w:rsid w:val="00EA7280"/>
    <w:rsid w:val="00EA7645"/>
    <w:rsid w:val="00EA76B5"/>
    <w:rsid w:val="00EA76B6"/>
    <w:rsid w:val="00EA78ED"/>
    <w:rsid w:val="00EA7A3C"/>
    <w:rsid w:val="00EA7E74"/>
    <w:rsid w:val="00EA7F75"/>
    <w:rsid w:val="00EB0195"/>
    <w:rsid w:val="00EB0249"/>
    <w:rsid w:val="00EB0322"/>
    <w:rsid w:val="00EB0360"/>
    <w:rsid w:val="00EB067B"/>
    <w:rsid w:val="00EB0823"/>
    <w:rsid w:val="00EB09D7"/>
    <w:rsid w:val="00EB1122"/>
    <w:rsid w:val="00EB15CF"/>
    <w:rsid w:val="00EB16B5"/>
    <w:rsid w:val="00EB1745"/>
    <w:rsid w:val="00EB1FF1"/>
    <w:rsid w:val="00EB236C"/>
    <w:rsid w:val="00EB27E2"/>
    <w:rsid w:val="00EB2A67"/>
    <w:rsid w:val="00EB2AED"/>
    <w:rsid w:val="00EB2F4B"/>
    <w:rsid w:val="00EB33ED"/>
    <w:rsid w:val="00EB342F"/>
    <w:rsid w:val="00EB35E8"/>
    <w:rsid w:val="00EB3796"/>
    <w:rsid w:val="00EB47A2"/>
    <w:rsid w:val="00EB5065"/>
    <w:rsid w:val="00EB54CB"/>
    <w:rsid w:val="00EB55E9"/>
    <w:rsid w:val="00EB5624"/>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1FA"/>
    <w:rsid w:val="00EC05DC"/>
    <w:rsid w:val="00EC0616"/>
    <w:rsid w:val="00EC0836"/>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895"/>
    <w:rsid w:val="00EC4CD3"/>
    <w:rsid w:val="00EC4E69"/>
    <w:rsid w:val="00EC4F9D"/>
    <w:rsid w:val="00EC54C2"/>
    <w:rsid w:val="00EC54FA"/>
    <w:rsid w:val="00EC5518"/>
    <w:rsid w:val="00EC5766"/>
    <w:rsid w:val="00EC576A"/>
    <w:rsid w:val="00EC5BED"/>
    <w:rsid w:val="00EC5D23"/>
    <w:rsid w:val="00EC5F77"/>
    <w:rsid w:val="00EC5FE9"/>
    <w:rsid w:val="00EC637F"/>
    <w:rsid w:val="00EC65DB"/>
    <w:rsid w:val="00EC676A"/>
    <w:rsid w:val="00EC6A77"/>
    <w:rsid w:val="00EC7131"/>
    <w:rsid w:val="00EC7E9D"/>
    <w:rsid w:val="00EC7F12"/>
    <w:rsid w:val="00EC7F2E"/>
    <w:rsid w:val="00ED0069"/>
    <w:rsid w:val="00ED0135"/>
    <w:rsid w:val="00ED033C"/>
    <w:rsid w:val="00ED04A8"/>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2B4"/>
    <w:rsid w:val="00ED564A"/>
    <w:rsid w:val="00ED56C6"/>
    <w:rsid w:val="00ED57F8"/>
    <w:rsid w:val="00ED588D"/>
    <w:rsid w:val="00ED58E2"/>
    <w:rsid w:val="00ED5A7B"/>
    <w:rsid w:val="00ED619A"/>
    <w:rsid w:val="00ED6298"/>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EB"/>
    <w:rsid w:val="00EE15F0"/>
    <w:rsid w:val="00EE170C"/>
    <w:rsid w:val="00EE17DD"/>
    <w:rsid w:val="00EE184A"/>
    <w:rsid w:val="00EE18B6"/>
    <w:rsid w:val="00EE1D32"/>
    <w:rsid w:val="00EE1DAC"/>
    <w:rsid w:val="00EE2048"/>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4CE1"/>
    <w:rsid w:val="00EF51CE"/>
    <w:rsid w:val="00EF5293"/>
    <w:rsid w:val="00EF53B7"/>
    <w:rsid w:val="00EF55E3"/>
    <w:rsid w:val="00EF56C1"/>
    <w:rsid w:val="00EF5770"/>
    <w:rsid w:val="00EF5A91"/>
    <w:rsid w:val="00EF5AED"/>
    <w:rsid w:val="00EF611C"/>
    <w:rsid w:val="00EF6569"/>
    <w:rsid w:val="00EF679B"/>
    <w:rsid w:val="00EF6972"/>
    <w:rsid w:val="00EF6AAA"/>
    <w:rsid w:val="00EF6B94"/>
    <w:rsid w:val="00EF6CA4"/>
    <w:rsid w:val="00EF6D47"/>
    <w:rsid w:val="00EF7063"/>
    <w:rsid w:val="00EF74AC"/>
    <w:rsid w:val="00EF7659"/>
    <w:rsid w:val="00EF77CC"/>
    <w:rsid w:val="00EF7AA1"/>
    <w:rsid w:val="00EF7D5C"/>
    <w:rsid w:val="00F000DA"/>
    <w:rsid w:val="00F00378"/>
    <w:rsid w:val="00F007EE"/>
    <w:rsid w:val="00F009B2"/>
    <w:rsid w:val="00F00B9B"/>
    <w:rsid w:val="00F00C3F"/>
    <w:rsid w:val="00F00E34"/>
    <w:rsid w:val="00F00F7D"/>
    <w:rsid w:val="00F01946"/>
    <w:rsid w:val="00F01A75"/>
    <w:rsid w:val="00F01B29"/>
    <w:rsid w:val="00F02072"/>
    <w:rsid w:val="00F02183"/>
    <w:rsid w:val="00F0218A"/>
    <w:rsid w:val="00F0278D"/>
    <w:rsid w:val="00F02852"/>
    <w:rsid w:val="00F02A06"/>
    <w:rsid w:val="00F02BC4"/>
    <w:rsid w:val="00F02E86"/>
    <w:rsid w:val="00F03099"/>
    <w:rsid w:val="00F0345F"/>
    <w:rsid w:val="00F03787"/>
    <w:rsid w:val="00F03997"/>
    <w:rsid w:val="00F039D4"/>
    <w:rsid w:val="00F03D2A"/>
    <w:rsid w:val="00F03E9B"/>
    <w:rsid w:val="00F04064"/>
    <w:rsid w:val="00F040C9"/>
    <w:rsid w:val="00F04235"/>
    <w:rsid w:val="00F048DE"/>
    <w:rsid w:val="00F04A37"/>
    <w:rsid w:val="00F04DE4"/>
    <w:rsid w:val="00F04E79"/>
    <w:rsid w:val="00F052AA"/>
    <w:rsid w:val="00F05340"/>
    <w:rsid w:val="00F0536C"/>
    <w:rsid w:val="00F05638"/>
    <w:rsid w:val="00F059A3"/>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7B1"/>
    <w:rsid w:val="00F14B1B"/>
    <w:rsid w:val="00F14CA4"/>
    <w:rsid w:val="00F1545E"/>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0AAC"/>
    <w:rsid w:val="00F30AC5"/>
    <w:rsid w:val="00F30B6E"/>
    <w:rsid w:val="00F311A5"/>
    <w:rsid w:val="00F31821"/>
    <w:rsid w:val="00F319D1"/>
    <w:rsid w:val="00F31A87"/>
    <w:rsid w:val="00F31B31"/>
    <w:rsid w:val="00F32105"/>
    <w:rsid w:val="00F32163"/>
    <w:rsid w:val="00F3227C"/>
    <w:rsid w:val="00F322CA"/>
    <w:rsid w:val="00F325A0"/>
    <w:rsid w:val="00F32A5E"/>
    <w:rsid w:val="00F32CF8"/>
    <w:rsid w:val="00F32D59"/>
    <w:rsid w:val="00F32FD1"/>
    <w:rsid w:val="00F33090"/>
    <w:rsid w:val="00F332D3"/>
    <w:rsid w:val="00F332E2"/>
    <w:rsid w:val="00F338DB"/>
    <w:rsid w:val="00F33954"/>
    <w:rsid w:val="00F339E3"/>
    <w:rsid w:val="00F33AB6"/>
    <w:rsid w:val="00F33AC1"/>
    <w:rsid w:val="00F33F37"/>
    <w:rsid w:val="00F3425F"/>
    <w:rsid w:val="00F343EC"/>
    <w:rsid w:val="00F3444F"/>
    <w:rsid w:val="00F344C5"/>
    <w:rsid w:val="00F344D2"/>
    <w:rsid w:val="00F3464D"/>
    <w:rsid w:val="00F34FBB"/>
    <w:rsid w:val="00F358BD"/>
    <w:rsid w:val="00F35993"/>
    <w:rsid w:val="00F35ECE"/>
    <w:rsid w:val="00F35F9F"/>
    <w:rsid w:val="00F36030"/>
    <w:rsid w:val="00F36107"/>
    <w:rsid w:val="00F365F5"/>
    <w:rsid w:val="00F36C0D"/>
    <w:rsid w:val="00F370CA"/>
    <w:rsid w:val="00F37215"/>
    <w:rsid w:val="00F37310"/>
    <w:rsid w:val="00F374F4"/>
    <w:rsid w:val="00F4061C"/>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5AF"/>
    <w:rsid w:val="00F44822"/>
    <w:rsid w:val="00F44874"/>
    <w:rsid w:val="00F44A7B"/>
    <w:rsid w:val="00F44B58"/>
    <w:rsid w:val="00F44C20"/>
    <w:rsid w:val="00F45146"/>
    <w:rsid w:val="00F45684"/>
    <w:rsid w:val="00F45C17"/>
    <w:rsid w:val="00F4607A"/>
    <w:rsid w:val="00F463D4"/>
    <w:rsid w:val="00F46498"/>
    <w:rsid w:val="00F465DE"/>
    <w:rsid w:val="00F4671E"/>
    <w:rsid w:val="00F467E3"/>
    <w:rsid w:val="00F46D26"/>
    <w:rsid w:val="00F46DD4"/>
    <w:rsid w:val="00F46E7C"/>
    <w:rsid w:val="00F46EAE"/>
    <w:rsid w:val="00F47063"/>
    <w:rsid w:val="00F470AA"/>
    <w:rsid w:val="00F473AC"/>
    <w:rsid w:val="00F47649"/>
    <w:rsid w:val="00F478A7"/>
    <w:rsid w:val="00F47EF0"/>
    <w:rsid w:val="00F47F97"/>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289"/>
    <w:rsid w:val="00F525F2"/>
    <w:rsid w:val="00F5282C"/>
    <w:rsid w:val="00F52C34"/>
    <w:rsid w:val="00F52C65"/>
    <w:rsid w:val="00F530DE"/>
    <w:rsid w:val="00F530E3"/>
    <w:rsid w:val="00F53139"/>
    <w:rsid w:val="00F534C3"/>
    <w:rsid w:val="00F535B2"/>
    <w:rsid w:val="00F538E2"/>
    <w:rsid w:val="00F53A47"/>
    <w:rsid w:val="00F53D82"/>
    <w:rsid w:val="00F53DEB"/>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3FBA"/>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8BD"/>
    <w:rsid w:val="00F668E1"/>
    <w:rsid w:val="00F67034"/>
    <w:rsid w:val="00F6761C"/>
    <w:rsid w:val="00F67661"/>
    <w:rsid w:val="00F6793C"/>
    <w:rsid w:val="00F67B42"/>
    <w:rsid w:val="00F67D20"/>
    <w:rsid w:val="00F67D93"/>
    <w:rsid w:val="00F7063D"/>
    <w:rsid w:val="00F708E8"/>
    <w:rsid w:val="00F71312"/>
    <w:rsid w:val="00F71770"/>
    <w:rsid w:val="00F71A44"/>
    <w:rsid w:val="00F71B00"/>
    <w:rsid w:val="00F7206F"/>
    <w:rsid w:val="00F722F8"/>
    <w:rsid w:val="00F72798"/>
    <w:rsid w:val="00F72900"/>
    <w:rsid w:val="00F7302D"/>
    <w:rsid w:val="00F731DB"/>
    <w:rsid w:val="00F73591"/>
    <w:rsid w:val="00F73B15"/>
    <w:rsid w:val="00F73CAE"/>
    <w:rsid w:val="00F73F73"/>
    <w:rsid w:val="00F740C6"/>
    <w:rsid w:val="00F74392"/>
    <w:rsid w:val="00F744F2"/>
    <w:rsid w:val="00F74620"/>
    <w:rsid w:val="00F747B6"/>
    <w:rsid w:val="00F74A76"/>
    <w:rsid w:val="00F7501C"/>
    <w:rsid w:val="00F7510A"/>
    <w:rsid w:val="00F75634"/>
    <w:rsid w:val="00F75A78"/>
    <w:rsid w:val="00F75C26"/>
    <w:rsid w:val="00F75D28"/>
    <w:rsid w:val="00F75E0D"/>
    <w:rsid w:val="00F76045"/>
    <w:rsid w:val="00F76542"/>
    <w:rsid w:val="00F76566"/>
    <w:rsid w:val="00F765F7"/>
    <w:rsid w:val="00F7669F"/>
    <w:rsid w:val="00F766FD"/>
    <w:rsid w:val="00F76774"/>
    <w:rsid w:val="00F769B1"/>
    <w:rsid w:val="00F76B1E"/>
    <w:rsid w:val="00F76F25"/>
    <w:rsid w:val="00F76F59"/>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57"/>
    <w:rsid w:val="00F8059B"/>
    <w:rsid w:val="00F808EF"/>
    <w:rsid w:val="00F80A7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3E39"/>
    <w:rsid w:val="00F9407E"/>
    <w:rsid w:val="00F940F8"/>
    <w:rsid w:val="00F94235"/>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FB6"/>
    <w:rsid w:val="00FA1189"/>
    <w:rsid w:val="00FA12A3"/>
    <w:rsid w:val="00FA143C"/>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6B7"/>
    <w:rsid w:val="00FA5779"/>
    <w:rsid w:val="00FA5C3D"/>
    <w:rsid w:val="00FA5EC8"/>
    <w:rsid w:val="00FA62A8"/>
    <w:rsid w:val="00FA6488"/>
    <w:rsid w:val="00FA6D2C"/>
    <w:rsid w:val="00FA701D"/>
    <w:rsid w:val="00FA7117"/>
    <w:rsid w:val="00FA7621"/>
    <w:rsid w:val="00FA7958"/>
    <w:rsid w:val="00FA7A34"/>
    <w:rsid w:val="00FA7BA6"/>
    <w:rsid w:val="00FA7E61"/>
    <w:rsid w:val="00FB065C"/>
    <w:rsid w:val="00FB08F2"/>
    <w:rsid w:val="00FB0AEE"/>
    <w:rsid w:val="00FB0B6E"/>
    <w:rsid w:val="00FB0F6D"/>
    <w:rsid w:val="00FB1298"/>
    <w:rsid w:val="00FB12AB"/>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543"/>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9FA"/>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928"/>
    <w:rsid w:val="00FC4A19"/>
    <w:rsid w:val="00FC4BCC"/>
    <w:rsid w:val="00FC4E2E"/>
    <w:rsid w:val="00FC51B0"/>
    <w:rsid w:val="00FC54B9"/>
    <w:rsid w:val="00FC595E"/>
    <w:rsid w:val="00FC59E1"/>
    <w:rsid w:val="00FC6424"/>
    <w:rsid w:val="00FC6DA2"/>
    <w:rsid w:val="00FC6DF2"/>
    <w:rsid w:val="00FC718E"/>
    <w:rsid w:val="00FC71F1"/>
    <w:rsid w:val="00FC7439"/>
    <w:rsid w:val="00FC75EB"/>
    <w:rsid w:val="00FC764B"/>
    <w:rsid w:val="00FC770E"/>
    <w:rsid w:val="00FC7904"/>
    <w:rsid w:val="00FC7A61"/>
    <w:rsid w:val="00FC7B4C"/>
    <w:rsid w:val="00FD024F"/>
    <w:rsid w:val="00FD02D7"/>
    <w:rsid w:val="00FD053F"/>
    <w:rsid w:val="00FD0571"/>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AFB"/>
    <w:rsid w:val="00FD6B98"/>
    <w:rsid w:val="00FD6E98"/>
    <w:rsid w:val="00FD7366"/>
    <w:rsid w:val="00FD73B7"/>
    <w:rsid w:val="00FD73C0"/>
    <w:rsid w:val="00FD73F0"/>
    <w:rsid w:val="00FD7591"/>
    <w:rsid w:val="00FD75A1"/>
    <w:rsid w:val="00FD761F"/>
    <w:rsid w:val="00FD793B"/>
    <w:rsid w:val="00FD794E"/>
    <w:rsid w:val="00FD7C56"/>
    <w:rsid w:val="00FE025A"/>
    <w:rsid w:val="00FE0710"/>
    <w:rsid w:val="00FE0EB3"/>
    <w:rsid w:val="00FE0F4C"/>
    <w:rsid w:val="00FE0FC0"/>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4FA"/>
    <w:rsid w:val="00FE6B96"/>
    <w:rsid w:val="00FE7328"/>
    <w:rsid w:val="00FE749C"/>
    <w:rsid w:val="00FE7774"/>
    <w:rsid w:val="00FE7BC2"/>
    <w:rsid w:val="00FE7D75"/>
    <w:rsid w:val="00FE7FBD"/>
    <w:rsid w:val="00FF0D03"/>
    <w:rsid w:val="00FF0FFD"/>
    <w:rsid w:val="00FF1231"/>
    <w:rsid w:val="00FF1314"/>
    <w:rsid w:val="00FF1485"/>
    <w:rsid w:val="00FF1D6A"/>
    <w:rsid w:val="00FF1DC0"/>
    <w:rsid w:val="00FF1FD2"/>
    <w:rsid w:val="00FF2636"/>
    <w:rsid w:val="00FF275F"/>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536"/>
    <w:rsid w:val="00FF557A"/>
    <w:rsid w:val="00FF61FA"/>
    <w:rsid w:val="00FF627F"/>
    <w:rsid w:val="00FF63F4"/>
    <w:rsid w:val="00FF6839"/>
    <w:rsid w:val="00FF687D"/>
    <w:rsid w:val="00FF6969"/>
    <w:rsid w:val="00FF6A6C"/>
    <w:rsid w:val="00FF6CB4"/>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94</TotalTime>
  <Pages>67</Pages>
  <Words>10006</Words>
  <Characters>57038</Characters>
  <Application>Microsoft Office Word</Application>
  <DocSecurity>0</DocSecurity>
  <Lines>475</Lines>
  <Paragraphs>133</Paragraphs>
  <ScaleCrop>false</ScaleCrop>
  <Company>Microsoft China</Company>
  <LinksUpToDate>false</LinksUpToDate>
  <CharactersWithSpaces>66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3907</cp:revision>
  <cp:lastPrinted>2022-04-18T03:25:00Z</cp:lastPrinted>
  <dcterms:created xsi:type="dcterms:W3CDTF">2021-04-28T03:56:00Z</dcterms:created>
  <dcterms:modified xsi:type="dcterms:W3CDTF">2022-04-19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